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7245" w:rsidRPr="009869AD" w:rsidRDefault="00C47245" w:rsidP="00AB6241">
      <w:pPr>
        <w:jc w:val="both"/>
        <w:rPr>
          <w:rFonts w:eastAsia="標楷體"/>
        </w:rPr>
      </w:pPr>
    </w:p>
    <w:p w:rsidR="003826F3" w:rsidRPr="00C11973" w:rsidRDefault="003826F3" w:rsidP="005948C6">
      <w:pPr>
        <w:jc w:val="center"/>
        <w:rPr>
          <w:rFonts w:ascii="標楷體" w:eastAsia="標楷體" w:hAnsi="標楷體"/>
          <w:sz w:val="72"/>
          <w:szCs w:val="72"/>
        </w:rPr>
      </w:pPr>
      <w:proofErr w:type="gramStart"/>
      <w:r w:rsidRPr="00C11973">
        <w:rPr>
          <w:rFonts w:ascii="標楷體" w:eastAsia="標楷體" w:hAnsi="標楷體" w:hint="eastAsia"/>
          <w:sz w:val="72"/>
          <w:szCs w:val="72"/>
        </w:rPr>
        <w:t>體感釣魚</w:t>
      </w:r>
      <w:proofErr w:type="gramEnd"/>
      <w:r w:rsidRPr="00C11973">
        <w:rPr>
          <w:rFonts w:ascii="標楷體" w:eastAsia="標楷體" w:hAnsi="標楷體" w:hint="eastAsia"/>
          <w:sz w:val="72"/>
          <w:szCs w:val="72"/>
        </w:rPr>
        <w:t>遊戲機</w:t>
      </w:r>
    </w:p>
    <w:p w:rsidR="00B776FA" w:rsidRPr="00C11973" w:rsidRDefault="00446412" w:rsidP="005948C6">
      <w:pPr>
        <w:jc w:val="center"/>
        <w:rPr>
          <w:rFonts w:ascii="標楷體" w:eastAsia="標楷體" w:hAnsi="標楷體"/>
          <w:sz w:val="72"/>
          <w:szCs w:val="72"/>
          <w:shd w:val="pct15" w:color="auto" w:fill="FFFFFF"/>
        </w:rPr>
      </w:pPr>
      <w:r w:rsidRPr="00C11973">
        <w:rPr>
          <w:rFonts w:ascii="標楷體" w:eastAsia="標楷體" w:hAnsi="標楷體" w:hint="eastAsia"/>
          <w:sz w:val="72"/>
          <w:szCs w:val="72"/>
        </w:rPr>
        <w:t>系統</w:t>
      </w:r>
      <w:r w:rsidR="00B776FA" w:rsidRPr="00C11973">
        <w:rPr>
          <w:rFonts w:ascii="標楷體" w:eastAsia="標楷體" w:hAnsi="標楷體"/>
          <w:sz w:val="72"/>
          <w:szCs w:val="72"/>
        </w:rPr>
        <w:t>設計文件</w:t>
      </w:r>
    </w:p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C11973" w:rsidRDefault="00FA7733" w:rsidP="00FA7733">
      <w:pPr>
        <w:jc w:val="center"/>
        <w:rPr>
          <w:rFonts w:ascii="標楷體" w:eastAsia="標楷體" w:hAnsi="標楷體"/>
          <w:sz w:val="72"/>
          <w:szCs w:val="72"/>
        </w:rPr>
      </w:pPr>
      <w:r w:rsidRPr="00C11973">
        <w:rPr>
          <w:rFonts w:ascii="標楷體" w:eastAsia="標楷體" w:hAnsi="標楷體" w:hint="eastAsia"/>
          <w:sz w:val="72"/>
          <w:szCs w:val="72"/>
        </w:rPr>
        <w:t>System Design Document</w:t>
      </w:r>
    </w:p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9869AD" w:rsidRDefault="00B776FA" w:rsidP="00AB6241">
      <w:pPr>
        <w:jc w:val="both"/>
        <w:rPr>
          <w:rFonts w:eastAsia="標楷體"/>
        </w:rPr>
      </w:pPr>
    </w:p>
    <w:tbl>
      <w:tblPr>
        <w:tblW w:w="61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4500"/>
      </w:tblGrid>
      <w:tr w:rsidR="009A219B" w:rsidRPr="009869AD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869AD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sz w:val="28"/>
                <w:szCs w:val="28"/>
              </w:rPr>
            </w:pPr>
            <w:r w:rsidRPr="009869AD">
              <w:rPr>
                <w:rFonts w:eastAsia="標楷體"/>
                <w:sz w:val="28"/>
                <w:szCs w:val="28"/>
              </w:rPr>
              <w:t>專案名稱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C11973" w:rsidRDefault="00BA2C73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ascii="標楷體" w:eastAsia="標楷體" w:hAnsi="標楷體"/>
              </w:rPr>
            </w:pPr>
            <w:proofErr w:type="gramStart"/>
            <w:r w:rsidRPr="00C11973">
              <w:rPr>
                <w:rFonts w:ascii="標楷體" w:eastAsia="標楷體" w:hAnsi="標楷體" w:hint="eastAsia"/>
              </w:rPr>
              <w:t>體感釣魚</w:t>
            </w:r>
            <w:proofErr w:type="gramEnd"/>
            <w:r w:rsidRPr="00C11973">
              <w:rPr>
                <w:rFonts w:ascii="標楷體" w:eastAsia="標楷體" w:hAnsi="標楷體" w:hint="eastAsia"/>
              </w:rPr>
              <w:t>遊戲機</w:t>
            </w:r>
          </w:p>
        </w:tc>
      </w:tr>
      <w:tr w:rsidR="009A219B" w:rsidRPr="009869AD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869AD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sz w:val="28"/>
                <w:szCs w:val="28"/>
              </w:rPr>
            </w:pPr>
            <w:r w:rsidRPr="009869AD">
              <w:rPr>
                <w:rFonts w:eastAsia="標楷體"/>
                <w:sz w:val="28"/>
                <w:szCs w:val="28"/>
              </w:rPr>
              <w:t>撰寫日期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C11973" w:rsidRDefault="003826F3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ascii="標楷體" w:eastAsia="標楷體" w:hAnsi="標楷體"/>
              </w:rPr>
            </w:pPr>
            <w:r w:rsidRPr="00C11973">
              <w:rPr>
                <w:rFonts w:ascii="標楷體" w:eastAsia="標楷體" w:hAnsi="標楷體" w:hint="eastAsia"/>
              </w:rPr>
              <w:t>107.09</w:t>
            </w:r>
          </w:p>
        </w:tc>
      </w:tr>
      <w:tr w:rsidR="009A219B" w:rsidRPr="009869AD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869AD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sz w:val="28"/>
                <w:szCs w:val="28"/>
              </w:rPr>
            </w:pPr>
            <w:r w:rsidRPr="009869AD">
              <w:rPr>
                <w:rFonts w:eastAsia="標楷體"/>
                <w:sz w:val="28"/>
                <w:szCs w:val="28"/>
              </w:rPr>
              <w:t>發展者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C11973" w:rsidRDefault="003826F3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ascii="標楷體" w:eastAsia="標楷體" w:hAnsi="標楷體"/>
              </w:rPr>
            </w:pPr>
            <w:r w:rsidRPr="00C11973">
              <w:rPr>
                <w:rFonts w:ascii="標楷體" w:eastAsia="標楷體" w:hAnsi="標楷體" w:hint="eastAsia"/>
              </w:rPr>
              <w:t>柯志龍、楊定曄、邱昱瑝、</w:t>
            </w:r>
            <w:r w:rsidR="00510D29" w:rsidRPr="00C11973">
              <w:rPr>
                <w:rFonts w:ascii="標楷體" w:eastAsia="標楷體" w:hAnsi="標楷體" w:hint="eastAsia"/>
              </w:rPr>
              <w:t>黃崇瑋</w:t>
            </w:r>
          </w:p>
        </w:tc>
      </w:tr>
    </w:tbl>
    <w:p w:rsidR="00B776FA" w:rsidRPr="009869AD" w:rsidRDefault="00B776FA" w:rsidP="00AB6241">
      <w:pPr>
        <w:jc w:val="both"/>
        <w:rPr>
          <w:rFonts w:eastAsia="標楷體"/>
        </w:rPr>
      </w:pPr>
    </w:p>
    <w:p w:rsidR="00B776FA" w:rsidRPr="009869AD" w:rsidRDefault="00B776FA" w:rsidP="00AB6241">
      <w:pPr>
        <w:jc w:val="both"/>
        <w:rPr>
          <w:rFonts w:eastAsia="標楷體"/>
        </w:rPr>
      </w:pPr>
    </w:p>
    <w:p w:rsidR="00C47245" w:rsidRPr="009869AD" w:rsidRDefault="00C47245" w:rsidP="00AB6241">
      <w:pPr>
        <w:jc w:val="both"/>
        <w:rPr>
          <w:rFonts w:eastAsia="標楷體"/>
        </w:rPr>
      </w:pPr>
    </w:p>
    <w:p w:rsidR="005F218F" w:rsidRPr="009869AD" w:rsidRDefault="005F218F" w:rsidP="00AB6241">
      <w:pPr>
        <w:spacing w:afterLines="50" w:after="180"/>
        <w:jc w:val="both"/>
        <w:rPr>
          <w:rFonts w:eastAsia="標楷體"/>
        </w:rPr>
      </w:pPr>
    </w:p>
    <w:p w:rsidR="005F218F" w:rsidRPr="009869AD" w:rsidRDefault="005F218F" w:rsidP="00AB6241">
      <w:pPr>
        <w:spacing w:afterLines="50" w:after="180"/>
        <w:jc w:val="both"/>
        <w:rPr>
          <w:rFonts w:eastAsia="標楷體"/>
        </w:rPr>
      </w:pPr>
    </w:p>
    <w:p w:rsidR="005948C6" w:rsidRPr="009869AD" w:rsidRDefault="005948C6" w:rsidP="00AB6241">
      <w:pPr>
        <w:spacing w:afterLines="50" w:after="180"/>
        <w:jc w:val="both"/>
        <w:rPr>
          <w:rFonts w:eastAsia="標楷體"/>
        </w:rPr>
      </w:pPr>
    </w:p>
    <w:p w:rsidR="005948C6" w:rsidRPr="009869AD" w:rsidRDefault="005948C6" w:rsidP="00AB6241">
      <w:pPr>
        <w:spacing w:afterLines="50" w:after="180"/>
        <w:jc w:val="both"/>
        <w:rPr>
          <w:rFonts w:eastAsia="標楷體"/>
        </w:rPr>
      </w:pPr>
    </w:p>
    <w:p w:rsidR="005948C6" w:rsidRPr="009869AD" w:rsidRDefault="005948C6" w:rsidP="00AB6241">
      <w:pPr>
        <w:spacing w:afterLines="50" w:after="180"/>
        <w:jc w:val="both"/>
        <w:rPr>
          <w:rFonts w:eastAsia="標楷體"/>
        </w:rPr>
      </w:pPr>
    </w:p>
    <w:p w:rsidR="005948C6" w:rsidRPr="009869AD" w:rsidRDefault="005948C6" w:rsidP="00AB6241">
      <w:pPr>
        <w:spacing w:afterLines="50" w:after="180"/>
        <w:jc w:val="both"/>
        <w:rPr>
          <w:rFonts w:eastAsia="標楷體"/>
        </w:rPr>
      </w:pPr>
    </w:p>
    <w:p w:rsidR="005948C6" w:rsidRPr="009869AD" w:rsidRDefault="005948C6" w:rsidP="00AB6241">
      <w:pPr>
        <w:spacing w:afterLines="50" w:after="180"/>
        <w:jc w:val="both"/>
        <w:rPr>
          <w:rFonts w:eastAsia="標楷體"/>
        </w:rPr>
      </w:pPr>
    </w:p>
    <w:p w:rsidR="00106BDA" w:rsidRPr="009869AD" w:rsidRDefault="00106BDA" w:rsidP="00AB6241">
      <w:pPr>
        <w:autoSpaceDE w:val="0"/>
        <w:autoSpaceDN w:val="0"/>
        <w:adjustRightInd w:val="0"/>
        <w:jc w:val="both"/>
        <w:outlineLvl w:val="0"/>
        <w:rPr>
          <w:rFonts w:eastAsia="標楷體"/>
          <w:b/>
          <w:kern w:val="0"/>
          <w:sz w:val="28"/>
          <w:szCs w:val="28"/>
        </w:rPr>
      </w:pPr>
      <w:bookmarkStart w:id="0" w:name="_Toc62013288"/>
    </w:p>
    <w:bookmarkEnd w:id="0"/>
    <w:p w:rsidR="00FE2287" w:rsidRPr="009869AD" w:rsidRDefault="005948C6" w:rsidP="005948C6">
      <w:pPr>
        <w:tabs>
          <w:tab w:val="left" w:pos="1740"/>
          <w:tab w:val="center" w:pos="4770"/>
        </w:tabs>
        <w:spacing w:afterLines="50" w:after="180"/>
        <w:rPr>
          <w:rFonts w:eastAsia="標楷體"/>
          <w:b/>
          <w:sz w:val="48"/>
          <w:szCs w:val="48"/>
          <w:u w:val="single"/>
        </w:rPr>
      </w:pPr>
      <w:r w:rsidRPr="009869AD">
        <w:rPr>
          <w:rFonts w:eastAsia="標楷體"/>
          <w:b/>
          <w:sz w:val="48"/>
          <w:szCs w:val="48"/>
          <w:u w:val="single"/>
        </w:rPr>
        <w:lastRenderedPageBreak/>
        <w:tab/>
      </w:r>
      <w:r w:rsidRPr="009869AD">
        <w:rPr>
          <w:rFonts w:eastAsia="標楷體"/>
          <w:b/>
          <w:sz w:val="48"/>
          <w:szCs w:val="48"/>
          <w:u w:val="single"/>
        </w:rPr>
        <w:tab/>
      </w:r>
      <w:r w:rsidR="00850D78" w:rsidRPr="009869AD">
        <w:rPr>
          <w:rFonts w:eastAsia="標楷體"/>
          <w:b/>
          <w:sz w:val="48"/>
          <w:szCs w:val="48"/>
          <w:u w:val="single"/>
        </w:rPr>
        <w:t>目錄</w:t>
      </w:r>
    </w:p>
    <w:sdt>
      <w:sdtPr>
        <w:rPr>
          <w:lang w:val="zh-TW"/>
        </w:rPr>
        <w:id w:val="-1038745765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6E2F29" w:rsidRPr="009869AD" w:rsidRDefault="002A7154">
          <w:pPr>
            <w:pStyle w:val="10"/>
            <w:tabs>
              <w:tab w:val="left" w:pos="480"/>
              <w:tab w:val="right" w:leader="dot" w:pos="9531"/>
            </w:tabs>
            <w:rPr>
              <w:rFonts w:cstheme="minorBidi"/>
              <w:b w:val="0"/>
              <w:bCs w:val="0"/>
              <w:noProof/>
              <w:sz w:val="24"/>
              <w:szCs w:val="22"/>
            </w:rPr>
          </w:pPr>
          <w:r w:rsidRPr="009869AD">
            <w:fldChar w:fldCharType="begin"/>
          </w:r>
          <w:r w:rsidRPr="009869AD">
            <w:instrText xml:space="preserve"> TOC \o "1-2" \h \z \u </w:instrText>
          </w:r>
          <w:r w:rsidRPr="009869AD">
            <w:fldChar w:fldCharType="separate"/>
          </w:r>
          <w:hyperlink w:anchor="_Toc423794851" w:history="1">
            <w:r w:rsidR="006E2F29" w:rsidRPr="009869AD">
              <w:rPr>
                <w:rStyle w:val="a7"/>
                <w:rFonts w:cs="Times New Roman"/>
                <w:noProof/>
                <w:color w:val="auto"/>
              </w:rPr>
              <w:t>1.</w:t>
            </w:r>
            <w:r w:rsidR="006E2F29" w:rsidRPr="009869AD">
              <w:rPr>
                <w:rFonts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9869AD">
              <w:rPr>
                <w:rStyle w:val="a7"/>
                <w:rFonts w:cs="Times New Roman" w:hint="eastAsia"/>
                <w:noProof/>
                <w:color w:val="auto"/>
              </w:rPr>
              <w:t>系統架構設計</w:t>
            </w:r>
            <w:r w:rsidR="006E2F29" w:rsidRPr="009869AD">
              <w:rPr>
                <w:rStyle w:val="a7"/>
                <w:rFonts w:cs="Times New Roman"/>
                <w:noProof/>
                <w:color w:val="auto"/>
              </w:rPr>
              <w:t>(System Architecture Design)</w:t>
            </w:r>
            <w:r w:rsidR="006E2F29" w:rsidRPr="009869AD">
              <w:rPr>
                <w:noProof/>
                <w:webHidden/>
              </w:rPr>
              <w:tab/>
            </w:r>
            <w:r w:rsidR="006E2F29" w:rsidRPr="009869AD">
              <w:rPr>
                <w:noProof/>
                <w:webHidden/>
              </w:rPr>
              <w:fldChar w:fldCharType="begin"/>
            </w:r>
            <w:r w:rsidR="006E2F29" w:rsidRPr="009869AD">
              <w:rPr>
                <w:noProof/>
                <w:webHidden/>
              </w:rPr>
              <w:instrText xml:space="preserve"> PAGEREF _Toc423794851 \h </w:instrText>
            </w:r>
            <w:r w:rsidR="006E2F29" w:rsidRPr="009869AD">
              <w:rPr>
                <w:noProof/>
                <w:webHidden/>
              </w:rPr>
            </w:r>
            <w:r w:rsidR="006E2F29" w:rsidRPr="009869AD">
              <w:rPr>
                <w:noProof/>
                <w:webHidden/>
              </w:rPr>
              <w:fldChar w:fldCharType="separate"/>
            </w:r>
            <w:r w:rsidR="006E2F29" w:rsidRPr="009869AD">
              <w:rPr>
                <w:noProof/>
                <w:webHidden/>
              </w:rPr>
              <w:t>2</w:t>
            </w:r>
            <w:r w:rsidR="006E2F29" w:rsidRPr="009869AD">
              <w:rPr>
                <w:noProof/>
                <w:webHidden/>
              </w:rPr>
              <w:fldChar w:fldCharType="end"/>
            </w:r>
          </w:hyperlink>
        </w:p>
        <w:p w:rsidR="006E2F29" w:rsidRPr="009869AD" w:rsidRDefault="002510D8">
          <w:pPr>
            <w:pStyle w:val="10"/>
            <w:tabs>
              <w:tab w:val="left" w:pos="480"/>
              <w:tab w:val="right" w:leader="dot" w:pos="9531"/>
            </w:tabs>
            <w:rPr>
              <w:rFonts w:cstheme="minorBidi"/>
              <w:b w:val="0"/>
              <w:bCs w:val="0"/>
              <w:noProof/>
              <w:sz w:val="24"/>
              <w:szCs w:val="22"/>
            </w:rPr>
          </w:pPr>
          <w:hyperlink w:anchor="_Toc423794852" w:history="1">
            <w:r w:rsidR="006E2F29" w:rsidRPr="009869AD">
              <w:rPr>
                <w:rStyle w:val="a7"/>
                <w:rFonts w:cs="Times New Roman"/>
                <w:noProof/>
                <w:color w:val="auto"/>
              </w:rPr>
              <w:t>2.</w:t>
            </w:r>
            <w:r w:rsidR="006E2F29" w:rsidRPr="009869AD">
              <w:rPr>
                <w:rFonts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9869AD">
              <w:rPr>
                <w:rStyle w:val="a7"/>
                <w:rFonts w:cs="Times New Roman" w:hint="eastAsia"/>
                <w:noProof/>
                <w:color w:val="auto"/>
              </w:rPr>
              <w:t>模組介面設計</w:t>
            </w:r>
            <w:r w:rsidR="006E2F29" w:rsidRPr="009869AD">
              <w:rPr>
                <w:rStyle w:val="a7"/>
                <w:rFonts w:cs="Times New Roman"/>
                <w:noProof/>
                <w:color w:val="auto"/>
              </w:rPr>
              <w:t>(Module Interface Design)</w:t>
            </w:r>
            <w:r w:rsidR="006E2F29" w:rsidRPr="009869AD">
              <w:rPr>
                <w:noProof/>
                <w:webHidden/>
              </w:rPr>
              <w:tab/>
            </w:r>
            <w:r w:rsidR="0062360D">
              <w:rPr>
                <w:noProof/>
                <w:webHidden/>
              </w:rPr>
              <w:t>4</w:t>
            </w:r>
          </w:hyperlink>
        </w:p>
        <w:p w:rsidR="006E2F29" w:rsidRPr="009869AD" w:rsidRDefault="002510D8">
          <w:pPr>
            <w:pStyle w:val="10"/>
            <w:tabs>
              <w:tab w:val="left" w:pos="480"/>
              <w:tab w:val="right" w:leader="dot" w:pos="9531"/>
            </w:tabs>
            <w:rPr>
              <w:rFonts w:cstheme="minorBidi"/>
              <w:b w:val="0"/>
              <w:bCs w:val="0"/>
              <w:noProof/>
              <w:sz w:val="24"/>
              <w:szCs w:val="22"/>
            </w:rPr>
          </w:pPr>
          <w:hyperlink w:anchor="_Toc423794853" w:history="1">
            <w:r w:rsidR="006E2F29" w:rsidRPr="009869AD">
              <w:rPr>
                <w:rStyle w:val="a7"/>
                <w:rFonts w:cs="Times New Roman"/>
                <w:noProof/>
                <w:color w:val="auto"/>
              </w:rPr>
              <w:t>3.</w:t>
            </w:r>
            <w:r w:rsidR="006E2F29" w:rsidRPr="009869AD">
              <w:rPr>
                <w:rFonts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9869AD">
              <w:rPr>
                <w:rStyle w:val="a7"/>
                <w:rFonts w:cs="Times New Roman" w:hint="eastAsia"/>
                <w:noProof/>
                <w:color w:val="auto"/>
              </w:rPr>
              <w:t>流程設計</w:t>
            </w:r>
            <w:r w:rsidR="006E2F29" w:rsidRPr="009869AD">
              <w:rPr>
                <w:rStyle w:val="a7"/>
                <w:rFonts w:cs="Times New Roman"/>
                <w:noProof/>
                <w:color w:val="auto"/>
              </w:rPr>
              <w:t>(Process Design)</w:t>
            </w:r>
            <w:r w:rsidR="006E2F29" w:rsidRPr="009869AD">
              <w:rPr>
                <w:noProof/>
                <w:webHidden/>
              </w:rPr>
              <w:tab/>
            </w:r>
            <w:r w:rsidR="0062360D">
              <w:rPr>
                <w:noProof/>
                <w:webHidden/>
              </w:rPr>
              <w:t>5</w:t>
            </w:r>
          </w:hyperlink>
        </w:p>
        <w:p w:rsidR="006E2F29" w:rsidRPr="009869AD" w:rsidRDefault="002510D8">
          <w:pPr>
            <w:pStyle w:val="10"/>
            <w:tabs>
              <w:tab w:val="left" w:pos="480"/>
              <w:tab w:val="right" w:leader="dot" w:pos="9531"/>
            </w:tabs>
            <w:rPr>
              <w:rFonts w:cstheme="minorBidi"/>
              <w:b w:val="0"/>
              <w:bCs w:val="0"/>
              <w:noProof/>
              <w:sz w:val="24"/>
              <w:szCs w:val="22"/>
            </w:rPr>
          </w:pPr>
          <w:hyperlink w:anchor="_Toc423794854" w:history="1">
            <w:r w:rsidR="006E2F29" w:rsidRPr="009869AD">
              <w:rPr>
                <w:rStyle w:val="a7"/>
                <w:rFonts w:cs="Times New Roman"/>
                <w:noProof/>
                <w:color w:val="auto"/>
              </w:rPr>
              <w:t>4.</w:t>
            </w:r>
            <w:r w:rsidR="006E2F29" w:rsidRPr="009869AD">
              <w:rPr>
                <w:rFonts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9869AD">
              <w:rPr>
                <w:rStyle w:val="a7"/>
                <w:rFonts w:cs="Times New Roman" w:hint="eastAsia"/>
                <w:noProof/>
                <w:color w:val="auto"/>
              </w:rPr>
              <w:t>使用者介面設計</w:t>
            </w:r>
            <w:r w:rsidR="006E2F29" w:rsidRPr="009869AD">
              <w:rPr>
                <w:rStyle w:val="a7"/>
                <w:rFonts w:cs="Times New Roman"/>
                <w:noProof/>
                <w:color w:val="auto"/>
              </w:rPr>
              <w:t>(User Interface Design)</w:t>
            </w:r>
            <w:r w:rsidR="006E2F29" w:rsidRPr="009869AD">
              <w:rPr>
                <w:noProof/>
                <w:webHidden/>
              </w:rPr>
              <w:tab/>
            </w:r>
            <w:r w:rsidR="00A3366F">
              <w:rPr>
                <w:noProof/>
                <w:webHidden/>
              </w:rPr>
              <w:t>6</w:t>
            </w:r>
          </w:hyperlink>
        </w:p>
        <w:p w:rsidR="002A7154" w:rsidRPr="009869AD" w:rsidRDefault="002A7154" w:rsidP="002A7154">
          <w:pPr>
            <w:pStyle w:val="10"/>
            <w:tabs>
              <w:tab w:val="left" w:pos="480"/>
              <w:tab w:val="right" w:leader="dot" w:pos="9531"/>
            </w:tabs>
          </w:pPr>
          <w:r w:rsidRPr="009869AD">
            <w:fldChar w:fldCharType="end"/>
          </w:r>
        </w:p>
      </w:sdtContent>
    </w:sdt>
    <w:p w:rsidR="002A7154" w:rsidRPr="009869AD" w:rsidRDefault="002A7154" w:rsidP="002A7154">
      <w:pPr>
        <w:jc w:val="both"/>
        <w:rPr>
          <w:rFonts w:eastAsia="標楷體"/>
          <w:sz w:val="32"/>
          <w:szCs w:val="32"/>
        </w:rPr>
      </w:pPr>
    </w:p>
    <w:p w:rsidR="002A7154" w:rsidRPr="009869AD" w:rsidRDefault="002A7154" w:rsidP="002A7154">
      <w:pPr>
        <w:jc w:val="both"/>
        <w:rPr>
          <w:rFonts w:eastAsia="標楷體"/>
          <w:sz w:val="32"/>
          <w:szCs w:val="32"/>
        </w:rPr>
      </w:pPr>
    </w:p>
    <w:p w:rsidR="00490CF0" w:rsidRPr="009869AD" w:rsidRDefault="0044116A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b/>
          <w:sz w:val="28"/>
          <w:szCs w:val="28"/>
        </w:rPr>
      </w:pPr>
      <w:r w:rsidRPr="009869AD">
        <w:rPr>
          <w:rFonts w:ascii="Times New Roman" w:eastAsia="標楷體" w:hAnsi="Times New Roman" w:cs="Times New Roman"/>
          <w:b/>
          <w:sz w:val="28"/>
          <w:szCs w:val="28"/>
        </w:rPr>
        <w:br w:type="page"/>
      </w:r>
    </w:p>
    <w:p w:rsidR="0038425F" w:rsidRPr="009869AD" w:rsidRDefault="0038425F" w:rsidP="008C4403">
      <w:pPr>
        <w:pStyle w:val="HTML"/>
        <w:numPr>
          <w:ilvl w:val="0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1" w:name="_Toc277807314"/>
      <w:bookmarkStart w:id="2" w:name="_Toc309592221"/>
      <w:bookmarkStart w:id="3" w:name="_Toc423794851"/>
      <w:r w:rsidRPr="009869AD">
        <w:rPr>
          <w:rFonts w:ascii="Times New Roman" w:eastAsia="標楷體" w:hAnsi="Times New Roman" w:cs="Times New Roman"/>
          <w:sz w:val="28"/>
          <w:szCs w:val="28"/>
        </w:rPr>
        <w:lastRenderedPageBreak/>
        <w:t>系統架構</w:t>
      </w:r>
      <w:r w:rsidR="007A0E79" w:rsidRPr="009869AD">
        <w:rPr>
          <w:rFonts w:ascii="Times New Roman" w:eastAsia="標楷體" w:hAnsi="Times New Roman" w:cs="Times New Roman" w:hint="eastAsia"/>
          <w:sz w:val="28"/>
          <w:szCs w:val="28"/>
        </w:rPr>
        <w:t>設計</w:t>
      </w:r>
      <w:r w:rsidRPr="009869AD">
        <w:rPr>
          <w:rFonts w:ascii="Times New Roman" w:eastAsia="標楷體" w:hAnsi="Times New Roman" w:cs="Times New Roman"/>
          <w:sz w:val="28"/>
          <w:szCs w:val="28"/>
        </w:rPr>
        <w:t>(System Architecture</w:t>
      </w:r>
      <w:r w:rsidR="007A0E79" w:rsidRPr="009869AD">
        <w:rPr>
          <w:rFonts w:ascii="Times New Roman" w:eastAsia="標楷體" w:hAnsi="Times New Roman" w:cs="Times New Roman" w:hint="eastAsia"/>
          <w:sz w:val="28"/>
          <w:szCs w:val="28"/>
        </w:rPr>
        <w:t xml:space="preserve"> Design</w:t>
      </w:r>
      <w:r w:rsidRPr="009869AD">
        <w:rPr>
          <w:rFonts w:ascii="Times New Roman" w:eastAsia="標楷體" w:hAnsi="Times New Roman" w:cs="Times New Roman"/>
          <w:sz w:val="28"/>
          <w:szCs w:val="28"/>
        </w:rPr>
        <w:t>)</w:t>
      </w:r>
      <w:bookmarkEnd w:id="1"/>
      <w:bookmarkEnd w:id="2"/>
      <w:bookmarkEnd w:id="3"/>
    </w:p>
    <w:p w:rsidR="00EC6F00" w:rsidRPr="009869AD" w:rsidRDefault="00B95220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 xml:space="preserve">    </w:t>
      </w:r>
      <w:r w:rsidR="00C07C56" w:rsidRPr="009869AD">
        <w:rPr>
          <w:rFonts w:ascii="Times New Roman" w:eastAsia="標楷體" w:hAnsi="Times New Roman" w:cs="Times New Roman" w:hint="eastAsia"/>
        </w:rPr>
        <w:t>本作品</w:t>
      </w:r>
      <w:r w:rsidR="00DE50E6">
        <w:rPr>
          <w:rFonts w:ascii="Times New Roman" w:eastAsia="標楷體" w:hAnsi="Times New Roman" w:cs="Times New Roman" w:hint="eastAsia"/>
        </w:rPr>
        <w:t>以樹</w:t>
      </w:r>
      <w:proofErr w:type="gramStart"/>
      <w:r w:rsidR="00DE50E6">
        <w:rPr>
          <w:rFonts w:ascii="Times New Roman" w:eastAsia="標楷體" w:hAnsi="Times New Roman" w:cs="Times New Roman" w:hint="eastAsia"/>
        </w:rPr>
        <w:t>莓</w:t>
      </w:r>
      <w:proofErr w:type="gramEnd"/>
      <w:r w:rsidR="00C07C56" w:rsidRPr="009869AD">
        <w:rPr>
          <w:rFonts w:ascii="Times New Roman" w:eastAsia="標楷體" w:hAnsi="Times New Roman" w:cs="Times New Roman" w:hint="eastAsia"/>
        </w:rPr>
        <w:t>派嵌入式系統為核心</w:t>
      </w:r>
      <w:r w:rsidR="00F5147B">
        <w:rPr>
          <w:rFonts w:ascii="Times New Roman" w:eastAsia="標楷體" w:hAnsi="Times New Roman" w:cs="Times New Roman" w:hint="eastAsia"/>
        </w:rPr>
        <w:t>輸出視覺化界面</w:t>
      </w:r>
      <w:r w:rsidR="00C07C56" w:rsidRPr="009869AD">
        <w:rPr>
          <w:rFonts w:ascii="Times New Roman" w:eastAsia="標楷體" w:hAnsi="Times New Roman" w:cs="Times New Roman" w:hint="eastAsia"/>
        </w:rPr>
        <w:t>，</w:t>
      </w:r>
      <w:r w:rsidR="00F5147B">
        <w:rPr>
          <w:rFonts w:ascii="Times New Roman" w:eastAsia="標楷體" w:hAnsi="Times New Roman" w:cs="Times New Roman" w:hint="eastAsia"/>
        </w:rPr>
        <w:t>系統分別由拉力感測</w:t>
      </w:r>
      <w:r w:rsidR="00DE50E6">
        <w:rPr>
          <w:rFonts w:ascii="Times New Roman" w:eastAsia="標楷體" w:hAnsi="Times New Roman" w:cs="Times New Roman" w:hint="eastAsia"/>
        </w:rPr>
        <w:t>裝置</w:t>
      </w:r>
      <w:r w:rsidR="00F5147B">
        <w:rPr>
          <w:rFonts w:ascii="Times New Roman" w:eastAsia="標楷體" w:hAnsi="Times New Roman" w:cs="Times New Roman" w:hint="eastAsia"/>
        </w:rPr>
        <w:t>、橫向移動</w:t>
      </w:r>
      <w:r w:rsidR="00DE50E6">
        <w:rPr>
          <w:rFonts w:ascii="Times New Roman" w:eastAsia="標楷體" w:hAnsi="Times New Roman" w:cs="Times New Roman" w:hint="eastAsia"/>
        </w:rPr>
        <w:t>裝置</w:t>
      </w:r>
      <w:r w:rsidR="00F5147B">
        <w:rPr>
          <w:rFonts w:ascii="Times New Roman" w:eastAsia="標楷體" w:hAnsi="Times New Roman" w:cs="Times New Roman" w:hint="eastAsia"/>
        </w:rPr>
        <w:t>、釣竿裝置組合而成為</w:t>
      </w:r>
      <w:proofErr w:type="gramStart"/>
      <w:r w:rsidR="00F5147B">
        <w:rPr>
          <w:rFonts w:ascii="Times New Roman" w:eastAsia="標楷體" w:hAnsi="Times New Roman" w:cs="Times New Roman" w:hint="eastAsia"/>
        </w:rPr>
        <w:t>一套體感釣魚</w:t>
      </w:r>
      <w:proofErr w:type="gramEnd"/>
      <w:r w:rsidR="00F5147B">
        <w:rPr>
          <w:rFonts w:ascii="Times New Roman" w:eastAsia="標楷體" w:hAnsi="Times New Roman" w:cs="Times New Roman" w:hint="eastAsia"/>
        </w:rPr>
        <w:t>機裝置、釣魚機台以插座</w:t>
      </w:r>
      <w:r w:rsidR="00F5147B">
        <w:rPr>
          <w:rFonts w:ascii="Times New Roman" w:eastAsia="標楷體" w:hAnsi="Times New Roman" w:cs="Times New Roman" w:hint="eastAsia"/>
        </w:rPr>
        <w:t>110V</w:t>
      </w:r>
      <w:r w:rsidR="00F5147B">
        <w:rPr>
          <w:rFonts w:ascii="Times New Roman" w:eastAsia="標楷體" w:hAnsi="Times New Roman" w:cs="Times New Roman" w:hint="eastAsia"/>
        </w:rPr>
        <w:t>供電</w:t>
      </w:r>
      <w:r>
        <w:rPr>
          <w:rFonts w:ascii="Times New Roman" w:eastAsia="標楷體" w:hAnsi="Times New Roman" w:cs="Times New Roman" w:hint="eastAsia"/>
        </w:rPr>
        <w:t>、釣竿裝置以電池供電，能夠減少在戶外釣魚時天候不佳的危險，讓使用者在家即可體驗</w:t>
      </w:r>
      <w:r w:rsidRPr="009869AD">
        <w:rPr>
          <w:rFonts w:ascii="Times New Roman" w:eastAsia="標楷體" w:hAnsi="Times New Roman" w:cs="Times New Roman" w:hint="eastAsia"/>
        </w:rPr>
        <w:t>真實釣魚的感受</w:t>
      </w:r>
      <w:r w:rsidR="00C07C56" w:rsidRPr="009869AD">
        <w:rPr>
          <w:rFonts w:ascii="Times New Roman" w:eastAsia="標楷體" w:hAnsi="Times New Roman" w:cs="Times New Roman" w:hint="eastAsia"/>
        </w:rPr>
        <w:t>。</w:t>
      </w:r>
      <w:proofErr w:type="gramStart"/>
      <w:r w:rsidRPr="00B95220">
        <w:rPr>
          <w:rFonts w:eastAsia="標楷體" w:hint="eastAsia"/>
        </w:rPr>
        <w:t>體感釣魚</w:t>
      </w:r>
      <w:proofErr w:type="gramEnd"/>
      <w:r w:rsidRPr="00B95220">
        <w:rPr>
          <w:rFonts w:eastAsia="標楷體" w:hint="eastAsia"/>
        </w:rPr>
        <w:t>遊戲機</w:t>
      </w:r>
      <w:r w:rsidR="00465386" w:rsidRPr="009869AD">
        <w:rPr>
          <w:rFonts w:ascii="Times New Roman" w:eastAsia="標楷體" w:hAnsi="Times New Roman" w:cs="Times New Roman" w:hint="eastAsia"/>
        </w:rPr>
        <w:t>架構圖包含</w:t>
      </w:r>
      <w:r w:rsidR="00EC6F00">
        <w:rPr>
          <w:rFonts w:ascii="Times New Roman" w:eastAsia="標楷體" w:hAnsi="Times New Roman" w:cs="Times New Roman" w:hint="eastAsia"/>
        </w:rPr>
        <w:t>4</w:t>
      </w:r>
      <w:r w:rsidR="00465386" w:rsidRPr="009869AD">
        <w:rPr>
          <w:rFonts w:ascii="Times New Roman" w:eastAsia="標楷體" w:hAnsi="Times New Roman" w:cs="Times New Roman" w:hint="eastAsia"/>
        </w:rPr>
        <w:t>種裝置如圖</w:t>
      </w:r>
      <w:r w:rsidR="00C73FF8">
        <w:rPr>
          <w:rFonts w:ascii="Times New Roman" w:eastAsia="標楷體" w:hAnsi="Times New Roman" w:cs="Times New Roman" w:hint="eastAsia"/>
        </w:rPr>
        <w:t xml:space="preserve"> 1</w:t>
      </w:r>
      <w:r w:rsidR="00465386" w:rsidRPr="009869AD">
        <w:rPr>
          <w:rFonts w:ascii="Times New Roman" w:eastAsia="標楷體" w:hAnsi="Times New Roman" w:cs="Times New Roman" w:hint="eastAsia"/>
        </w:rPr>
        <w:t>所示。</w:t>
      </w:r>
    </w:p>
    <w:p w:rsidR="009A0291" w:rsidRPr="009869AD" w:rsidRDefault="00B72EC5" w:rsidP="009A029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FD0DC25" wp14:editId="6A9A5D44">
                <wp:simplePos x="0" y="0"/>
                <wp:positionH relativeFrom="margin">
                  <wp:posOffset>1116165</wp:posOffset>
                </wp:positionH>
                <wp:positionV relativeFrom="paragraph">
                  <wp:posOffset>735578</wp:posOffset>
                </wp:positionV>
                <wp:extent cx="1399429" cy="540689"/>
                <wp:effectExtent l="0" t="0" r="0" b="0"/>
                <wp:wrapNone/>
                <wp:docPr id="28" name="文字方塊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99429" cy="54068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354A6" w:rsidRPr="00C354A6" w:rsidRDefault="00C354A6">
                            <w:pPr>
                              <w:rPr>
                                <w:rFonts w:ascii="微軟正黑體" w:eastAsia="微軟正黑體" w:hAnsi="微軟正黑體"/>
                                <w:color w:val="FF0000"/>
                              </w:rPr>
                            </w:pPr>
                            <w:r w:rsidRPr="00C354A6">
                              <w:rPr>
                                <w:rFonts w:ascii="微軟正黑體" w:eastAsia="微軟正黑體" w:hAnsi="微軟正黑體" w:hint="eastAsia"/>
                                <w:color w:val="FF0000"/>
                              </w:rPr>
                              <w:t>(嵌入式系統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D0DC25" id="_x0000_t202" coordsize="21600,21600" o:spt="202" path="m,l,21600r21600,l21600,xe">
                <v:stroke joinstyle="miter"/>
                <v:path gradientshapeok="t" o:connecttype="rect"/>
              </v:shapetype>
              <v:shape id="文字方塊 28" o:spid="_x0000_s1026" type="#_x0000_t202" style="position:absolute;left:0;text-align:left;margin-left:87.9pt;margin-top:57.9pt;width:110.2pt;height:42.55pt;z-index:251707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" filled="f" stroked="f" strokeweight=".5pt">
                <v:textbox>
                  <w:txbxContent>
                    <w:p w:rsidR="00C354A6" w:rsidRPr="00C354A6" w:rsidRDefault="00C354A6">
                      <w:pPr>
                        <w:rPr>
                          <w:rFonts w:ascii="微軟正黑體" w:eastAsia="微軟正黑體" w:hAnsi="微軟正黑體"/>
                          <w:color w:val="FF0000"/>
                        </w:rPr>
                      </w:pPr>
                      <w:r w:rsidRPr="00C354A6">
                        <w:rPr>
                          <w:rFonts w:ascii="微軟正黑體" w:eastAsia="微軟正黑體" w:hAnsi="微軟正黑體" w:hint="eastAsia"/>
                          <w:color w:val="FF0000"/>
                        </w:rPr>
                        <w:t>(嵌入式系統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2627602</wp:posOffset>
                </wp:positionV>
                <wp:extent cx="930303" cy="500932"/>
                <wp:effectExtent l="0" t="0" r="0" b="0"/>
                <wp:wrapNone/>
                <wp:docPr id="27" name="文字方塊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0303" cy="50093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354A6" w:rsidRPr="00DF092F" w:rsidRDefault="00C354A6">
                            <w:pPr>
                              <w:rPr>
                                <w:rFonts w:ascii="微軟正黑體" w:eastAsia="微軟正黑體" w:hAnsi="微軟正黑體"/>
                                <w:color w:val="002060"/>
                              </w:rPr>
                            </w:pPr>
                            <w:r w:rsidRPr="00DF092F">
                              <w:rPr>
                                <w:rFonts w:ascii="微軟正黑體" w:eastAsia="微軟正黑體" w:hAnsi="微軟正黑體" w:hint="eastAsia"/>
                                <w:color w:val="002060"/>
                              </w:rPr>
                              <w:t>(</w:t>
                            </w:r>
                            <w:r w:rsidRPr="00DF092F">
                              <w:rPr>
                                <w:rFonts w:ascii="微軟正黑體" w:eastAsia="微軟正黑體" w:hAnsi="微軟正黑體" w:hint="eastAsia"/>
                                <w:color w:val="002060"/>
                              </w:rPr>
                              <w:t>釣竿裝置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27" o:spid="_x0000_s1027" type="#_x0000_t202" style="position:absolute;left:0;text-align:left;margin-left:0;margin-top:206.9pt;width:73.25pt;height:39.45pt;z-index:25170534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" filled="f" stroked="f" strokeweight=".5pt">
                <v:textbox>
                  <w:txbxContent>
                    <w:p w:rsidR="00C354A6" w:rsidRPr="00DF092F" w:rsidRDefault="00C354A6">
                      <w:pPr>
                        <w:rPr>
                          <w:rFonts w:ascii="微軟正黑體" w:eastAsia="微軟正黑體" w:hAnsi="微軟正黑體"/>
                          <w:color w:val="002060"/>
                        </w:rPr>
                      </w:pPr>
                      <w:r w:rsidRPr="00DF092F">
                        <w:rPr>
                          <w:rFonts w:ascii="微軟正黑體" w:eastAsia="微軟正黑體" w:hAnsi="微軟正黑體" w:hint="eastAsia"/>
                          <w:color w:val="002060"/>
                        </w:rPr>
                        <w:t>(</w:t>
                      </w:r>
                      <w:r w:rsidRPr="00DF092F">
                        <w:rPr>
                          <w:rFonts w:ascii="微軟正黑體" w:eastAsia="微軟正黑體" w:hAnsi="微軟正黑體" w:hint="eastAsia"/>
                          <w:color w:val="002060"/>
                        </w:rPr>
                        <w:t>釣竿裝置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78D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1878AA" wp14:editId="1ADA07EC">
                <wp:simplePos x="0" y="0"/>
                <wp:positionH relativeFrom="margin">
                  <wp:posOffset>43815</wp:posOffset>
                </wp:positionH>
                <wp:positionV relativeFrom="paragraph">
                  <wp:posOffset>1297940</wp:posOffset>
                </wp:positionV>
                <wp:extent cx="826135" cy="412750"/>
                <wp:effectExtent l="0" t="0" r="0" b="6350"/>
                <wp:wrapNone/>
                <wp:docPr id="4" name="文字方塊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6135" cy="4127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加速度計</w:t>
                            </w:r>
                          </w:p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1878AA" id="文字方塊 4" o:spid="_x0000_s1028" type="#_x0000_t202" style="position:absolute;left:0;text-align:left;margin-left:3.45pt;margin-top:102.2pt;width:65.05pt;height:3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加速度計</w:t>
                      </w:r>
                    </w:p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78D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margin">
                  <wp:posOffset>-28188</wp:posOffset>
                </wp:positionH>
                <wp:positionV relativeFrom="paragraph">
                  <wp:posOffset>480143</wp:posOffset>
                </wp:positionV>
                <wp:extent cx="962107" cy="524786"/>
                <wp:effectExtent l="0" t="0" r="0" b="0"/>
                <wp:wrapNone/>
                <wp:docPr id="3" name="文字方塊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107" cy="5247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03372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 w:rsidRPr="0093008E">
                              <w:rPr>
                                <w:rFonts w:ascii="微軟正黑體" w:eastAsia="微軟正黑體" w:hAnsi="微軟正黑體" w:hint="eastAsia"/>
                              </w:rPr>
                              <w:t>微控制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3" o:spid="_x0000_s1029" type="#_x0000_t202" style="position:absolute;left:0;text-align:left;margin-left:-2.2pt;margin-top:37.8pt;width:75.75pt;height:41.3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" filled="f" stroked="f" strokeweight=".5pt">
                <v:textbox>
                  <w:txbxContent>
                    <w:p w:rsidR="0003372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 w:rsidRPr="0093008E">
                        <w:rPr>
                          <w:rFonts w:ascii="微軟正黑體" w:eastAsia="微軟正黑體" w:hAnsi="微軟正黑體" w:hint="eastAsia"/>
                        </w:rPr>
                        <w:t>微控制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78D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C0EFC3A" wp14:editId="45EF1290">
                <wp:simplePos x="0" y="0"/>
                <wp:positionH relativeFrom="margin">
                  <wp:align>right</wp:align>
                </wp:positionH>
                <wp:positionV relativeFrom="paragraph">
                  <wp:posOffset>1352108</wp:posOffset>
                </wp:positionV>
                <wp:extent cx="962025" cy="524510"/>
                <wp:effectExtent l="0" t="0" r="0" b="0"/>
                <wp:wrapNone/>
                <wp:docPr id="16" name="文字方塊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步進馬達</w:t>
                            </w:r>
                          </w:p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0EFC3A" id="文字方塊 16" o:spid="_x0000_s1030" type="#_x0000_t202" style="position:absolute;left:0;text-align:left;margin-left:24.55pt;margin-top:106.45pt;width:75.75pt;height:41.3pt;z-index:2516787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步進馬達</w:t>
                      </w:r>
                    </w:p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78D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8CE7317" wp14:editId="53223356">
                <wp:simplePos x="0" y="0"/>
                <wp:positionH relativeFrom="margin">
                  <wp:align>right</wp:align>
                </wp:positionH>
                <wp:positionV relativeFrom="paragraph">
                  <wp:posOffset>2091303</wp:posOffset>
                </wp:positionV>
                <wp:extent cx="962025" cy="524510"/>
                <wp:effectExtent l="0" t="0" r="0" b="0"/>
                <wp:wrapNone/>
                <wp:docPr id="15" name="文字方塊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馬達</w:t>
                            </w:r>
                            <w:r w:rsidRPr="0093008E">
                              <w:rPr>
                                <w:rFonts w:ascii="微軟正黑體" w:eastAsia="微軟正黑體" w:hAnsi="微軟正黑體" w:hint="eastAsia"/>
                              </w:rPr>
                              <w:t>控制器</w:t>
                            </w:r>
                          </w:p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CE7317" id="文字方塊 15" o:spid="_x0000_s1031" type="#_x0000_t202" style="position:absolute;left:0;text-align:left;margin-left:24.55pt;margin-top:164.65pt;width:75.75pt;height:41.3pt;z-index:2516776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馬達</w:t>
                      </w:r>
                      <w:r w:rsidRPr="0093008E">
                        <w:rPr>
                          <w:rFonts w:ascii="微軟正黑體" w:eastAsia="微軟正黑體" w:hAnsi="微軟正黑體" w:hint="eastAsia"/>
                        </w:rPr>
                        <w:t>控制器</w:t>
                      </w:r>
                    </w:p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78D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AA333E5" wp14:editId="520A9961">
                <wp:simplePos x="0" y="0"/>
                <wp:positionH relativeFrom="margin">
                  <wp:posOffset>2753360</wp:posOffset>
                </wp:positionH>
                <wp:positionV relativeFrom="paragraph">
                  <wp:posOffset>445770</wp:posOffset>
                </wp:positionV>
                <wp:extent cx="795020" cy="524510"/>
                <wp:effectExtent l="0" t="0" r="0" b="0"/>
                <wp:wrapNone/>
                <wp:docPr id="12" name="文字方塊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5020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應變</w:t>
                            </w:r>
                            <w:proofErr w:type="gramStart"/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規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333E5" id="文字方塊 12" o:spid="_x0000_s1032" type="#_x0000_t202" style="position:absolute;left:0;text-align:left;margin-left:216.8pt;margin-top:35.1pt;width:62.6pt;height:41.3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應變</w:t>
                      </w:r>
                      <w:proofErr w:type="gramStart"/>
                      <w:r>
                        <w:rPr>
                          <w:rFonts w:ascii="微軟正黑體" w:eastAsia="微軟正黑體" w:hAnsi="微軟正黑體" w:hint="eastAsia"/>
                        </w:rPr>
                        <w:t>規</w:t>
                      </w:r>
                      <w:proofErr w:type="gram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AC1577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C7B2380" wp14:editId="2B0DB72C">
                <wp:simplePos x="0" y="0"/>
                <wp:positionH relativeFrom="margin">
                  <wp:posOffset>4988533</wp:posOffset>
                </wp:positionH>
                <wp:positionV relativeFrom="paragraph">
                  <wp:posOffset>3303187</wp:posOffset>
                </wp:positionV>
                <wp:extent cx="1359673" cy="596348"/>
                <wp:effectExtent l="0" t="0" r="0" b="0"/>
                <wp:wrapNone/>
                <wp:docPr id="29" name="文字方塊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9673" cy="5963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354A6" w:rsidRPr="00D9278D" w:rsidRDefault="00C354A6">
                            <w:pPr>
                              <w:rPr>
                                <w:rFonts w:ascii="微軟正黑體" w:eastAsia="微軟正黑體" w:hAnsi="微軟正黑體"/>
                                <w:color w:val="D509A0"/>
                              </w:rPr>
                            </w:pPr>
                            <w:r w:rsidRPr="00D9278D">
                              <w:rPr>
                                <w:rFonts w:ascii="微軟正黑體" w:eastAsia="微軟正黑體" w:hAnsi="微軟正黑體" w:hint="eastAsia"/>
                                <w:color w:val="D509A0"/>
                              </w:rPr>
                              <w:t>(</w:t>
                            </w:r>
                            <w:r w:rsidR="00AC1577" w:rsidRPr="00D9278D">
                              <w:rPr>
                                <w:rFonts w:ascii="微軟正黑體" w:eastAsia="微軟正黑體" w:hAnsi="微軟正黑體" w:hint="eastAsia"/>
                                <w:color w:val="D509A0"/>
                              </w:rPr>
                              <w:t>橫向移動</w:t>
                            </w:r>
                            <w:r w:rsidRPr="00D9278D">
                              <w:rPr>
                                <w:rFonts w:ascii="微軟正黑體" w:eastAsia="微軟正黑體" w:hAnsi="微軟正黑體" w:hint="eastAsia"/>
                                <w:color w:val="D509A0"/>
                              </w:rPr>
                              <w:t>裝置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7B2380" id="文字方塊 29" o:spid="_x0000_s1033" type="#_x0000_t202" style="position:absolute;left:0;text-align:left;margin-left:392.8pt;margin-top:260.1pt;width:107.05pt;height:46.95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" filled="f" stroked="f" strokeweight=".5pt">
                <v:textbox>
                  <w:txbxContent>
                    <w:p w:rsidR="00C354A6" w:rsidRPr="00D9278D" w:rsidRDefault="00C354A6">
                      <w:pPr>
                        <w:rPr>
                          <w:rFonts w:ascii="微軟正黑體" w:eastAsia="微軟正黑體" w:hAnsi="微軟正黑體"/>
                          <w:color w:val="D509A0"/>
                        </w:rPr>
                      </w:pPr>
                      <w:r w:rsidRPr="00D9278D">
                        <w:rPr>
                          <w:rFonts w:ascii="微軟正黑體" w:eastAsia="微軟正黑體" w:hAnsi="微軟正黑體" w:hint="eastAsia"/>
                          <w:color w:val="D509A0"/>
                        </w:rPr>
                        <w:t>(</w:t>
                      </w:r>
                      <w:r w:rsidR="00AC1577" w:rsidRPr="00D9278D">
                        <w:rPr>
                          <w:rFonts w:ascii="微軟正黑體" w:eastAsia="微軟正黑體" w:hAnsi="微軟正黑體" w:hint="eastAsia"/>
                          <w:color w:val="D509A0"/>
                        </w:rPr>
                        <w:t>橫向移動</w:t>
                      </w:r>
                      <w:r w:rsidRPr="00D9278D">
                        <w:rPr>
                          <w:rFonts w:ascii="微軟正黑體" w:eastAsia="微軟正黑體" w:hAnsi="微軟正黑體" w:hint="eastAsia"/>
                          <w:color w:val="D509A0"/>
                        </w:rPr>
                        <w:t>裝置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AD0ED1A" wp14:editId="4C24CA33">
                <wp:simplePos x="0" y="0"/>
                <wp:positionH relativeFrom="margin">
                  <wp:posOffset>3366494</wp:posOffset>
                </wp:positionH>
                <wp:positionV relativeFrom="paragraph">
                  <wp:posOffset>775584</wp:posOffset>
                </wp:positionV>
                <wp:extent cx="1240403" cy="516835"/>
                <wp:effectExtent l="0" t="0" r="0" b="0"/>
                <wp:wrapNone/>
                <wp:docPr id="30" name="文字方塊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0403" cy="5168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354A6" w:rsidRPr="00D9278D" w:rsidRDefault="00C354A6">
                            <w:pPr>
                              <w:rPr>
                                <w:rFonts w:ascii="微軟正黑體" w:eastAsia="微軟正黑體" w:hAnsi="微軟正黑體"/>
                                <w:color w:val="0BE916"/>
                              </w:rPr>
                            </w:pPr>
                            <w:r w:rsidRPr="00D9278D">
                              <w:rPr>
                                <w:rFonts w:ascii="微軟正黑體" w:eastAsia="微軟正黑體" w:hAnsi="微軟正黑體" w:hint="eastAsia"/>
                                <w:color w:val="0BE916"/>
                              </w:rPr>
                              <w:t>(</w:t>
                            </w:r>
                            <w:r w:rsidRPr="00D9278D">
                              <w:rPr>
                                <w:rFonts w:ascii="微軟正黑體" w:eastAsia="微軟正黑體" w:hAnsi="微軟正黑體" w:hint="eastAsia"/>
                                <w:color w:val="0BE916"/>
                              </w:rPr>
                              <w:t>拉力感測裝置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D0ED1A" id="文字方塊 30" o:spid="_x0000_s1034" type="#_x0000_t202" style="position:absolute;left:0;text-align:left;margin-left:265.1pt;margin-top:61.05pt;width:97.65pt;height:40.7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" filled="f" stroked="f" strokeweight=".5pt">
                <v:textbox>
                  <w:txbxContent>
                    <w:p w:rsidR="00C354A6" w:rsidRPr="00D9278D" w:rsidRDefault="00C354A6">
                      <w:pPr>
                        <w:rPr>
                          <w:rFonts w:ascii="微軟正黑體" w:eastAsia="微軟正黑體" w:hAnsi="微軟正黑體"/>
                          <w:color w:val="0BE916"/>
                        </w:rPr>
                      </w:pPr>
                      <w:r w:rsidRPr="00D9278D">
                        <w:rPr>
                          <w:rFonts w:ascii="微軟正黑體" w:eastAsia="微軟正黑體" w:hAnsi="微軟正黑體" w:hint="eastAsia"/>
                          <w:color w:val="0BE916"/>
                        </w:rPr>
                        <w:t>(</w:t>
                      </w:r>
                      <w:r w:rsidRPr="00D9278D">
                        <w:rPr>
                          <w:rFonts w:ascii="微軟正黑體" w:eastAsia="微軟正黑體" w:hAnsi="微軟正黑體" w:hint="eastAsia"/>
                          <w:color w:val="0BE916"/>
                        </w:rPr>
                        <w:t>拉力感測裝置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7EF0BCD" wp14:editId="78A45E6F">
                <wp:simplePos x="0" y="0"/>
                <wp:positionH relativeFrom="margin">
                  <wp:posOffset>5110425</wp:posOffset>
                </wp:positionH>
                <wp:positionV relativeFrom="paragraph">
                  <wp:posOffset>2909570</wp:posOffset>
                </wp:positionV>
                <wp:extent cx="962025" cy="524510"/>
                <wp:effectExtent l="0" t="0" r="0" b="0"/>
                <wp:wrapNone/>
                <wp:docPr id="18" name="文字方塊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滑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EF0BCD" id="文字方塊 18" o:spid="_x0000_s1035" type="#_x0000_t202" style="position:absolute;left:0;text-align:left;margin-left:402.4pt;margin-top:229.1pt;width:75.75pt;height:41.3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滑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1CA3C34" wp14:editId="76747A64">
                <wp:simplePos x="0" y="0"/>
                <wp:positionH relativeFrom="margin">
                  <wp:posOffset>-60352</wp:posOffset>
                </wp:positionH>
                <wp:positionV relativeFrom="paragraph">
                  <wp:posOffset>2259799</wp:posOffset>
                </wp:positionV>
                <wp:extent cx="962025" cy="524510"/>
                <wp:effectExtent l="0" t="0" r="0" b="0"/>
                <wp:wrapNone/>
                <wp:docPr id="7" name="文字方塊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藍芽模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A3C34" id="文字方塊 7" o:spid="_x0000_s1036" type="#_x0000_t202" style="position:absolute;left:0;text-align:left;margin-left:-4.75pt;margin-top:177.95pt;width:75.75pt;height:41.3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藍芽模組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0D968B" wp14:editId="4155388C">
                <wp:simplePos x="0" y="0"/>
                <wp:positionH relativeFrom="margin">
                  <wp:posOffset>4991100</wp:posOffset>
                </wp:positionH>
                <wp:positionV relativeFrom="paragraph">
                  <wp:posOffset>455626</wp:posOffset>
                </wp:positionV>
                <wp:extent cx="1176655" cy="524510"/>
                <wp:effectExtent l="0" t="0" r="0" b="0"/>
                <wp:wrapNone/>
                <wp:docPr id="14" name="文字方塊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665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AD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轉換模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0D968B" id="文字方塊 14" o:spid="_x0000_s1037" type="#_x0000_t202" style="position:absolute;left:0;text-align:left;margin-left:393pt;margin-top:35.9pt;width:92.65pt;height:41.3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AD</w:t>
                      </w:r>
                      <w:r>
                        <w:rPr>
                          <w:rFonts w:ascii="微軟正黑體" w:eastAsia="微軟正黑體" w:hAnsi="微軟正黑體" w:hint="eastAsia"/>
                        </w:rPr>
                        <w:t>轉換模組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9AB8448" wp14:editId="13FE6A5E">
                <wp:simplePos x="0" y="0"/>
                <wp:positionH relativeFrom="margin">
                  <wp:posOffset>4211320</wp:posOffset>
                </wp:positionH>
                <wp:positionV relativeFrom="paragraph">
                  <wp:posOffset>454329</wp:posOffset>
                </wp:positionV>
                <wp:extent cx="962025" cy="524510"/>
                <wp:effectExtent l="0" t="0" r="0" b="0"/>
                <wp:wrapNone/>
                <wp:docPr id="6" name="文字方塊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馬達</w:t>
                            </w:r>
                            <w:r w:rsidRPr="0093008E">
                              <w:rPr>
                                <w:rFonts w:ascii="微軟正黑體" w:eastAsia="微軟正黑體" w:hAnsi="微軟正黑體" w:hint="eastAsia"/>
                              </w:rPr>
                              <w:t>控制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AB8448" id="文字方塊 6" o:spid="_x0000_s1038" type="#_x0000_t202" style="position:absolute;left:0;text-align:left;margin-left:331.6pt;margin-top:35.75pt;width:75.75pt;height:41.3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馬達</w:t>
                      </w:r>
                      <w:r w:rsidRPr="0093008E">
                        <w:rPr>
                          <w:rFonts w:ascii="微軟正黑體" w:eastAsia="微軟正黑體" w:hAnsi="微軟正黑體" w:hint="eastAsia"/>
                        </w:rPr>
                        <w:t>控制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27B7AAC" wp14:editId="761DD15A">
                <wp:simplePos x="0" y="0"/>
                <wp:positionH relativeFrom="margin">
                  <wp:posOffset>3372154</wp:posOffset>
                </wp:positionH>
                <wp:positionV relativeFrom="paragraph">
                  <wp:posOffset>459740</wp:posOffset>
                </wp:positionV>
                <wp:extent cx="962107" cy="524786"/>
                <wp:effectExtent l="0" t="0" r="0" b="0"/>
                <wp:wrapNone/>
                <wp:docPr id="8" name="文字方塊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107" cy="5247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步進馬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7B7AAC" id="文字方塊 8" o:spid="_x0000_s1039" type="#_x0000_t202" style="position:absolute;left:0;text-align:left;margin-left:265.5pt;margin-top:36.2pt;width:75.75pt;height:41.3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步進馬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F575703" wp14:editId="64B1F078">
                <wp:simplePos x="0" y="0"/>
                <wp:positionH relativeFrom="margin">
                  <wp:posOffset>749300</wp:posOffset>
                </wp:positionH>
                <wp:positionV relativeFrom="paragraph">
                  <wp:posOffset>472136</wp:posOffset>
                </wp:positionV>
                <wp:extent cx="1256306" cy="524510"/>
                <wp:effectExtent l="0" t="0" r="0" b="0"/>
                <wp:wrapNone/>
                <wp:docPr id="5" name="文字方塊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6306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視覺化介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575703" id="文字方塊 5" o:spid="_x0000_s1040" type="#_x0000_t202" style="position:absolute;left:0;text-align:left;margin-left:59pt;margin-top:37.2pt;width:98.9pt;height:41.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視覺化介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27A7577" wp14:editId="2EF8FE05">
                <wp:simplePos x="0" y="0"/>
                <wp:positionH relativeFrom="margin">
                  <wp:posOffset>1935259</wp:posOffset>
                </wp:positionH>
                <wp:positionV relativeFrom="paragraph">
                  <wp:posOffset>465206</wp:posOffset>
                </wp:positionV>
                <wp:extent cx="739471" cy="413191"/>
                <wp:effectExtent l="0" t="0" r="0" b="6350"/>
                <wp:wrapNone/>
                <wp:docPr id="10" name="文字方塊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9471" cy="41319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3008E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樹</w:t>
                            </w:r>
                            <w:proofErr w:type="gramStart"/>
                            <w:r w:rsidR="00C354A6">
                              <w:rPr>
                                <w:rFonts w:ascii="微軟正黑體" w:eastAsia="微軟正黑體" w:hAnsi="微軟正黑體" w:hint="eastAsia"/>
                              </w:rPr>
                              <w:t>莓</w:t>
                            </w:r>
                            <w:proofErr w:type="gramEnd"/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7A7577" id="文字方塊 10" o:spid="_x0000_s1041" type="#_x0000_t202" style="position:absolute;left:0;text-align:left;margin-left:152.4pt;margin-top:36.65pt;width:58.25pt;height:32.5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" filled="f" stroked="f" strokeweight=".5pt">
                <v:textbox>
                  <w:txbxContent>
                    <w:p w:rsidR="0093008E" w:rsidRPr="0093008E" w:rsidRDefault="0093008E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樹</w:t>
                      </w:r>
                      <w:proofErr w:type="gramStart"/>
                      <w:r w:rsidR="00C354A6">
                        <w:rPr>
                          <w:rFonts w:ascii="微軟正黑體" w:eastAsia="微軟正黑體" w:hAnsi="微軟正黑體" w:hint="eastAsia"/>
                        </w:rPr>
                        <w:t>莓</w:t>
                      </w:r>
                      <w:proofErr w:type="gramEnd"/>
                      <w:r>
                        <w:rPr>
                          <w:rFonts w:ascii="微軟正黑體" w:eastAsia="微軟正黑體" w:hAnsi="微軟正黑體" w:hint="eastAsia"/>
                        </w:rPr>
                        <w:t>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477.1pt;height:269.85pt">
            <v:imagedata r:id="rId8" o:title="全部 2"/>
          </v:shape>
        </w:pict>
      </w:r>
    </w:p>
    <w:p w:rsidR="009A0291" w:rsidRPr="009869AD" w:rsidRDefault="009A0291" w:rsidP="009A029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Pr="009869AD">
        <w:rPr>
          <w:rFonts w:ascii="Times New Roman" w:eastAsia="標楷體" w:hAnsi="Times New Roman" w:cs="Times New Roman" w:hint="eastAsia"/>
        </w:rPr>
        <w:t xml:space="preserve"> </w:t>
      </w:r>
      <w:r w:rsidR="00C73FF8">
        <w:rPr>
          <w:rFonts w:ascii="Times New Roman" w:eastAsia="標楷體" w:hAnsi="Times New Roman" w:cs="Times New Roman" w:hint="eastAsia"/>
        </w:rPr>
        <w:t>1</w:t>
      </w:r>
      <w:proofErr w:type="gramStart"/>
      <w:r w:rsidR="00DE50E6" w:rsidRPr="008120B4">
        <w:rPr>
          <w:rFonts w:eastAsia="標楷體" w:hint="eastAsia"/>
        </w:rPr>
        <w:t>體感釣魚</w:t>
      </w:r>
      <w:proofErr w:type="gramEnd"/>
      <w:r w:rsidR="00DE50E6" w:rsidRPr="008120B4">
        <w:rPr>
          <w:rFonts w:eastAsia="標楷體" w:hint="eastAsia"/>
        </w:rPr>
        <w:t>遊戲機</w:t>
      </w:r>
    </w:p>
    <w:p w:rsidR="00465386" w:rsidRPr="009869AD" w:rsidRDefault="00DE50E6" w:rsidP="00465386">
      <w:pPr>
        <w:pStyle w:val="HTML"/>
        <w:adjustRightInd w:val="0"/>
        <w:snapToGrid w:val="0"/>
        <w:spacing w:beforeLines="50" w:before="180" w:line="360" w:lineRule="atLeast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橫向移動裝置</w:t>
      </w:r>
      <w:r w:rsidR="00465386" w:rsidRPr="009869AD">
        <w:rPr>
          <w:rFonts w:ascii="Times New Roman" w:eastAsia="標楷體" w:hAnsi="Times New Roman" w:cs="Times New Roman" w:hint="eastAsia"/>
        </w:rPr>
        <w:t>:</w:t>
      </w:r>
      <w:r w:rsidR="00465386" w:rsidRPr="009869AD">
        <w:rPr>
          <w:rFonts w:ascii="Times New Roman" w:eastAsia="標楷體" w:hAnsi="Times New Roman" w:cs="Times New Roman" w:hint="eastAsia"/>
        </w:rPr>
        <w:t>利用馬達控制器控制馬達，</w:t>
      </w:r>
      <w:proofErr w:type="gramStart"/>
      <w:r w:rsidR="00465386" w:rsidRPr="009869AD">
        <w:rPr>
          <w:rFonts w:ascii="Times New Roman" w:eastAsia="標楷體" w:hAnsi="Times New Roman" w:cs="Times New Roman" w:hint="eastAsia"/>
        </w:rPr>
        <w:t>移動滑台機構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，模擬魚在水中左右</w:t>
      </w:r>
      <w:proofErr w:type="gramStart"/>
      <w:r w:rsidR="00465386" w:rsidRPr="009869AD">
        <w:rPr>
          <w:rFonts w:ascii="Times New Roman" w:eastAsia="標楷體" w:hAnsi="Times New Roman" w:cs="Times New Roman" w:hint="eastAsia"/>
        </w:rPr>
        <w:t>游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的行為。</w:t>
      </w:r>
    </w:p>
    <w:p w:rsidR="00465386" w:rsidRPr="009869AD" w:rsidRDefault="00B72EC5" w:rsidP="009A0291">
      <w:pPr>
        <w:pStyle w:val="HTML"/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9242720" wp14:editId="2AFDE30C">
                <wp:simplePos x="0" y="0"/>
                <wp:positionH relativeFrom="margin">
                  <wp:posOffset>1505889</wp:posOffset>
                </wp:positionH>
                <wp:positionV relativeFrom="paragraph">
                  <wp:posOffset>561561</wp:posOffset>
                </wp:positionV>
                <wp:extent cx="508883" cy="532738"/>
                <wp:effectExtent l="0" t="0" r="0" b="1270"/>
                <wp:wrapNone/>
                <wp:docPr id="13" name="文字方塊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8883" cy="5327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55F1C" w:rsidP="00955F1C">
                            <w:pPr>
                              <w:spacing w:line="60" w:lineRule="auto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滑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242720" id="文字方塊 13" o:spid="_x0000_s1042" type="#_x0000_t202" style="position:absolute;left:0;text-align:left;margin-left:118.55pt;margin-top:44.2pt;width:40.05pt;height:41.95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" filled="f" stroked="f" strokeweight=".5pt">
                <v:textbox>
                  <w:txbxContent>
                    <w:p w:rsidR="0093008E" w:rsidRPr="0093008E" w:rsidRDefault="00955F1C" w:rsidP="00955F1C">
                      <w:pPr>
                        <w:spacing w:line="60" w:lineRule="auto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滑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9278D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7AA5D0C" wp14:editId="4DC06CCD">
                <wp:simplePos x="0" y="0"/>
                <wp:positionH relativeFrom="margin">
                  <wp:posOffset>1289050</wp:posOffset>
                </wp:positionH>
                <wp:positionV relativeFrom="paragraph">
                  <wp:posOffset>1369060</wp:posOffset>
                </wp:positionV>
                <wp:extent cx="962025" cy="524510"/>
                <wp:effectExtent l="0" t="0" r="0" b="0"/>
                <wp:wrapNone/>
                <wp:docPr id="11" name="文字方塊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3008E" w:rsidRPr="0093008E" w:rsidRDefault="00955F1C" w:rsidP="0093008E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步進馬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AA5D0C" id="文字方塊 11" o:spid="_x0000_s1043" type="#_x0000_t202" style="position:absolute;left:0;text-align:left;margin-left:101.5pt;margin-top:107.8pt;width:75.75pt;height:41.3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" filled="f" stroked="f" strokeweight=".5pt">
                <v:textbox>
                  <w:txbxContent>
                    <w:p w:rsidR="0093008E" w:rsidRPr="0093008E" w:rsidRDefault="00955F1C" w:rsidP="0093008E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步進馬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55F1C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4C08FD9" wp14:editId="4A5B6527">
                <wp:simplePos x="0" y="0"/>
                <wp:positionH relativeFrom="margin">
                  <wp:posOffset>1292197</wp:posOffset>
                </wp:positionH>
                <wp:positionV relativeFrom="paragraph">
                  <wp:posOffset>2033574</wp:posOffset>
                </wp:positionV>
                <wp:extent cx="962107" cy="524786"/>
                <wp:effectExtent l="0" t="0" r="0" b="0"/>
                <wp:wrapNone/>
                <wp:docPr id="19" name="文字方塊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107" cy="5247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馬達</w:t>
                            </w:r>
                            <w:r w:rsidRPr="0093008E">
                              <w:rPr>
                                <w:rFonts w:ascii="微軟正黑體" w:eastAsia="微軟正黑體" w:hAnsi="微軟正黑體" w:hint="eastAsia"/>
                              </w:rPr>
                              <w:t>控制器</w:t>
                            </w:r>
                          </w:p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C08FD9" id="文字方塊 19" o:spid="_x0000_s1044" type="#_x0000_t202" style="position:absolute;left:0;text-align:left;margin-left:101.75pt;margin-top:160.1pt;width:75.75pt;height:41.3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馬達</w:t>
                      </w:r>
                      <w:r w:rsidRPr="0093008E">
                        <w:rPr>
                          <w:rFonts w:ascii="微軟正黑體" w:eastAsia="微軟正黑體" w:hAnsi="微軟正黑體" w:hint="eastAsia"/>
                        </w:rPr>
                        <w:t>控制器</w:t>
                      </w:r>
                    </w:p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955F1C">
        <w:rPr>
          <w:rFonts w:ascii="Times New Roman" w:eastAsia="標楷體" w:hAnsi="Times New Roman" w:cs="Times New Roman"/>
          <w:noProof/>
        </w:rPr>
        <w:pict>
          <v:shape id="_x0000_i1035" type="#_x0000_t75" style="width:320.55pt;height:187.85pt">
            <v:imagedata r:id="rId9" o:title="滑台"/>
          </v:shape>
        </w:pict>
      </w:r>
    </w:p>
    <w:p w:rsidR="009A0291" w:rsidRPr="009869AD" w:rsidRDefault="009A0291" w:rsidP="009A0291">
      <w:pPr>
        <w:pStyle w:val="HTML"/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 w:hint="eastAsia"/>
        </w:rPr>
        <w:t>2</w:t>
      </w:r>
      <w:r w:rsidR="00D60294">
        <w:rPr>
          <w:rFonts w:ascii="Times New Roman" w:eastAsia="標楷體" w:hAnsi="Times New Roman" w:cs="Times New Roman" w:hint="eastAsia"/>
        </w:rPr>
        <w:t>橫向移動裝置</w:t>
      </w:r>
      <w:r w:rsidRPr="009869AD">
        <w:rPr>
          <w:rFonts w:ascii="Times New Roman" w:eastAsia="標楷體" w:hAnsi="Times New Roman" w:cs="Times New Roman" w:hint="eastAsia"/>
        </w:rPr>
        <w:t>圖</w:t>
      </w:r>
    </w:p>
    <w:p w:rsidR="00465386" w:rsidRPr="009869AD" w:rsidRDefault="00D60294" w:rsidP="00465386">
      <w:pPr>
        <w:pStyle w:val="HTML"/>
        <w:adjustRightInd w:val="0"/>
        <w:snapToGrid w:val="0"/>
        <w:spacing w:beforeLines="50" w:before="180" w:line="360" w:lineRule="atLeast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lastRenderedPageBreak/>
        <w:t>拉力感測裝置</w:t>
      </w:r>
      <w:r w:rsidR="00465386" w:rsidRPr="009869AD">
        <w:rPr>
          <w:rFonts w:ascii="Times New Roman" w:eastAsia="標楷體" w:hAnsi="Times New Roman" w:cs="Times New Roman" w:hint="eastAsia"/>
        </w:rPr>
        <w:t>:</w:t>
      </w:r>
      <w:r w:rsidR="00465386" w:rsidRPr="009869AD">
        <w:rPr>
          <w:rFonts w:ascii="Times New Roman" w:eastAsia="標楷體" w:hAnsi="Times New Roman" w:cs="Times New Roman" w:hint="eastAsia"/>
        </w:rPr>
        <w:t>利用應變</w:t>
      </w:r>
      <w:proofErr w:type="gramStart"/>
      <w:r w:rsidR="00465386" w:rsidRPr="009869AD">
        <w:rPr>
          <w:rFonts w:ascii="Times New Roman" w:eastAsia="標楷體" w:hAnsi="Times New Roman" w:cs="Times New Roman" w:hint="eastAsia"/>
        </w:rPr>
        <w:t>規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偵測使用者的拉力值，再利用步進馬達</w:t>
      </w:r>
      <w:proofErr w:type="gramStart"/>
      <w:r w:rsidR="00465386" w:rsidRPr="009869AD">
        <w:rPr>
          <w:rFonts w:ascii="Times New Roman" w:eastAsia="標楷體" w:hAnsi="Times New Roman" w:cs="Times New Roman" w:hint="eastAsia"/>
        </w:rPr>
        <w:t>拉扯魚線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，模擬魚上</w:t>
      </w:r>
      <w:proofErr w:type="gramStart"/>
      <w:r w:rsidR="00465386" w:rsidRPr="009869AD">
        <w:rPr>
          <w:rFonts w:ascii="Times New Roman" w:eastAsia="標楷體" w:hAnsi="Times New Roman" w:cs="Times New Roman" w:hint="eastAsia"/>
        </w:rPr>
        <w:t>鉤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、拉扯、斷線、釣線過</w:t>
      </w:r>
      <w:proofErr w:type="gramStart"/>
      <w:r w:rsidR="00465386" w:rsidRPr="009869AD">
        <w:rPr>
          <w:rFonts w:ascii="Times New Roman" w:eastAsia="標楷體" w:hAnsi="Times New Roman" w:cs="Times New Roman" w:hint="eastAsia"/>
        </w:rPr>
        <w:t>鬆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的現象。</w:t>
      </w:r>
    </w:p>
    <w:p w:rsidR="00465386" w:rsidRPr="009869AD" w:rsidRDefault="00D9278D" w:rsidP="009A0291">
      <w:pPr>
        <w:pStyle w:val="HTML"/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3AF901" wp14:editId="5B6F94E5">
                <wp:simplePos x="0" y="0"/>
                <wp:positionH relativeFrom="margin">
                  <wp:posOffset>1915160</wp:posOffset>
                </wp:positionH>
                <wp:positionV relativeFrom="paragraph">
                  <wp:posOffset>229870</wp:posOffset>
                </wp:positionV>
                <wp:extent cx="795020" cy="524510"/>
                <wp:effectExtent l="0" t="0" r="0" b="0"/>
                <wp:wrapNone/>
                <wp:docPr id="20" name="文字方塊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5020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應變</w:t>
                            </w:r>
                            <w:proofErr w:type="gramStart"/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規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3AF901" id="文字方塊 20" o:spid="_x0000_s1045" type="#_x0000_t202" style="position:absolute;left:0;text-align:left;margin-left:150.8pt;margin-top:18.1pt;width:62.6pt;height:41.3pt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應變</w:t>
                      </w:r>
                      <w:proofErr w:type="gramStart"/>
                      <w:r>
                        <w:rPr>
                          <w:rFonts w:ascii="微軟正黑體" w:eastAsia="微軟正黑體" w:hAnsi="微軟正黑體" w:hint="eastAsia"/>
                        </w:rPr>
                        <w:t>規</w:t>
                      </w:r>
                      <w:proofErr w:type="gram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D09C178" wp14:editId="2A501174">
                <wp:simplePos x="0" y="0"/>
                <wp:positionH relativeFrom="margin">
                  <wp:posOffset>1832914</wp:posOffset>
                </wp:positionH>
                <wp:positionV relativeFrom="paragraph">
                  <wp:posOffset>1011555</wp:posOffset>
                </wp:positionV>
                <wp:extent cx="962025" cy="524510"/>
                <wp:effectExtent l="0" t="0" r="0" b="0"/>
                <wp:wrapNone/>
                <wp:docPr id="21" name="文字方塊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步進馬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9C178" id="文字方塊 21" o:spid="_x0000_s1046" type="#_x0000_t202" style="position:absolute;left:0;text-align:left;margin-left:144.3pt;margin-top:79.65pt;width:75.75pt;height:41.3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步進馬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44592BE" wp14:editId="1C1B383A">
                <wp:simplePos x="0" y="0"/>
                <wp:positionH relativeFrom="margin">
                  <wp:posOffset>1796415</wp:posOffset>
                </wp:positionH>
                <wp:positionV relativeFrom="paragraph">
                  <wp:posOffset>1850721</wp:posOffset>
                </wp:positionV>
                <wp:extent cx="962025" cy="524510"/>
                <wp:effectExtent l="0" t="0" r="0" b="0"/>
                <wp:wrapNone/>
                <wp:docPr id="22" name="文字方塊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馬達</w:t>
                            </w:r>
                            <w:r w:rsidRPr="0093008E">
                              <w:rPr>
                                <w:rFonts w:ascii="微軟正黑體" w:eastAsia="微軟正黑體" w:hAnsi="微軟正黑體" w:hint="eastAsia"/>
                              </w:rPr>
                              <w:t>控制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592BE" id="文字方塊 22" o:spid="_x0000_s1047" type="#_x0000_t202" style="position:absolute;left:0;text-align:left;margin-left:141.45pt;margin-top:145.75pt;width:75.75pt;height:41.3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馬達</w:t>
                      </w:r>
                      <w:r w:rsidRPr="0093008E">
                        <w:rPr>
                          <w:rFonts w:ascii="微軟正黑體" w:eastAsia="微軟正黑體" w:hAnsi="微軟正黑體" w:hint="eastAsia"/>
                        </w:rPr>
                        <w:t>控制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E256DD9" wp14:editId="4CF3E8C3">
                <wp:simplePos x="0" y="0"/>
                <wp:positionH relativeFrom="margin">
                  <wp:posOffset>1684959</wp:posOffset>
                </wp:positionH>
                <wp:positionV relativeFrom="paragraph">
                  <wp:posOffset>2697480</wp:posOffset>
                </wp:positionV>
                <wp:extent cx="1176655" cy="524510"/>
                <wp:effectExtent l="0" t="0" r="0" b="0"/>
                <wp:wrapNone/>
                <wp:docPr id="23" name="文字方塊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665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AD</w:t>
                            </w: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轉換模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256DD9" id="文字方塊 23" o:spid="_x0000_s1048" type="#_x0000_t202" style="position:absolute;left:0;text-align:left;margin-left:132.65pt;margin-top:212.4pt;width:92.65pt;height:41.3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AD</w:t>
                      </w:r>
                      <w:r>
                        <w:rPr>
                          <w:rFonts w:ascii="微軟正黑體" w:eastAsia="微軟正黑體" w:hAnsi="微軟正黑體" w:hint="eastAsia"/>
                        </w:rPr>
                        <w:t>轉換模組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354A6">
        <w:rPr>
          <w:rFonts w:ascii="Times New Roman" w:eastAsia="標楷體" w:hAnsi="Times New Roman" w:cs="Times New Roman"/>
        </w:rPr>
        <w:pict>
          <v:shape id="_x0000_i1067" type="#_x0000_t75" style="width:279.85pt;height:249.8pt">
            <v:imagedata r:id="rId10" o:title="海裸2"/>
          </v:shape>
        </w:pict>
      </w:r>
    </w:p>
    <w:p w:rsidR="009A0291" w:rsidRPr="009869AD" w:rsidRDefault="009A0291" w:rsidP="009A0291">
      <w:pPr>
        <w:pStyle w:val="HTML"/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/>
        </w:rPr>
        <w:t>3</w:t>
      </w:r>
      <w:r w:rsidR="00D60294">
        <w:rPr>
          <w:rFonts w:ascii="Times New Roman" w:eastAsia="標楷體" w:hAnsi="Times New Roman" w:cs="Times New Roman" w:hint="eastAsia"/>
        </w:rPr>
        <w:t>拉力感測裝置</w:t>
      </w:r>
      <w:r w:rsidRPr="009869AD">
        <w:rPr>
          <w:rFonts w:ascii="Times New Roman" w:eastAsia="標楷體" w:hAnsi="Times New Roman" w:cs="Times New Roman" w:hint="eastAsia"/>
        </w:rPr>
        <w:t>圖</w:t>
      </w:r>
    </w:p>
    <w:p w:rsidR="009A0291" w:rsidRPr="00E46533" w:rsidRDefault="00465386" w:rsidP="00E46533">
      <w:pPr>
        <w:pStyle w:val="HTML"/>
        <w:adjustRightInd w:val="0"/>
        <w:snapToGrid w:val="0"/>
        <w:spacing w:beforeLines="50" w:before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嵌入式系統</w:t>
      </w:r>
      <w:r w:rsidRPr="009869AD">
        <w:rPr>
          <w:rFonts w:ascii="Times New Roman" w:eastAsia="標楷體" w:hAnsi="Times New Roman" w:cs="Times New Roman" w:hint="eastAsia"/>
        </w:rPr>
        <w:t>:</w:t>
      </w:r>
      <w:r w:rsidRPr="009869AD">
        <w:rPr>
          <w:rFonts w:ascii="Times New Roman" w:eastAsia="標楷體" w:hAnsi="Times New Roman" w:cs="Times New Roman" w:hint="eastAsia"/>
        </w:rPr>
        <w:t>利用嵌入式系統軟體腳本模擬多種魚類反應行為，</w:t>
      </w:r>
      <w:proofErr w:type="gramStart"/>
      <w:r w:rsidRPr="009869AD">
        <w:rPr>
          <w:rFonts w:ascii="Times New Roman" w:eastAsia="標楷體" w:hAnsi="Times New Roman" w:cs="Times New Roman" w:hint="eastAsia"/>
        </w:rPr>
        <w:t>同步滑台</w:t>
      </w:r>
      <w:proofErr w:type="gramEnd"/>
      <w:r w:rsidRPr="009869AD">
        <w:rPr>
          <w:rFonts w:ascii="Times New Roman" w:eastAsia="標楷體" w:hAnsi="Times New Roman" w:cs="Times New Roman" w:hint="eastAsia"/>
        </w:rPr>
        <w:t>、步進馬達與視覺化遊戲介面的行為動作。</w:t>
      </w:r>
    </w:p>
    <w:p w:rsidR="006F3E6C" w:rsidRPr="009869AD" w:rsidRDefault="00CF7ADD" w:rsidP="00C53AF2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20" w:lineRule="atLeast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釣竿裝置</w:t>
      </w:r>
      <w:r w:rsidR="00465386" w:rsidRPr="009869AD">
        <w:rPr>
          <w:rFonts w:ascii="Times New Roman" w:eastAsia="標楷體" w:hAnsi="Times New Roman" w:cs="Times New Roman" w:hint="eastAsia"/>
        </w:rPr>
        <w:t>:</w:t>
      </w:r>
      <w:r w:rsidR="00465386" w:rsidRPr="009869AD">
        <w:rPr>
          <w:rFonts w:ascii="Times New Roman" w:eastAsia="標楷體" w:hAnsi="Times New Roman" w:cs="Times New Roman" w:hint="eastAsia"/>
        </w:rPr>
        <w:t>判斷釣</w:t>
      </w:r>
      <w:proofErr w:type="gramStart"/>
      <w:r w:rsidR="00465386" w:rsidRPr="009869AD">
        <w:rPr>
          <w:rFonts w:ascii="Times New Roman" w:eastAsia="標楷體" w:hAnsi="Times New Roman" w:cs="Times New Roman" w:hint="eastAsia"/>
        </w:rPr>
        <w:t>桿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揮動方向，使用藍芽傳送資料給予樹梅派，</w:t>
      </w:r>
      <w:proofErr w:type="gramStart"/>
      <w:r w:rsidR="00465386" w:rsidRPr="009869AD">
        <w:rPr>
          <w:rFonts w:ascii="Times New Roman" w:eastAsia="標楷體" w:hAnsi="Times New Roman" w:cs="Times New Roman" w:hint="eastAsia"/>
        </w:rPr>
        <w:t>同步滑台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、步進馬達與視覺化遊戲介面的行為動作。</w:t>
      </w:r>
    </w:p>
    <w:p w:rsidR="00147A1F" w:rsidRPr="009869AD" w:rsidRDefault="00D9278D" w:rsidP="009A029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3B6B008" wp14:editId="728C1817">
                <wp:simplePos x="0" y="0"/>
                <wp:positionH relativeFrom="page">
                  <wp:posOffset>4458170</wp:posOffset>
                </wp:positionH>
                <wp:positionV relativeFrom="paragraph">
                  <wp:posOffset>1702131</wp:posOffset>
                </wp:positionV>
                <wp:extent cx="962025" cy="524510"/>
                <wp:effectExtent l="0" t="0" r="0" b="0"/>
                <wp:wrapNone/>
                <wp:docPr id="26" name="文字方塊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5245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藍芽模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B6B008" id="文字方塊 26" o:spid="_x0000_s1049" type="#_x0000_t202" style="position:absolute;left:0;text-align:left;margin-left:351.05pt;margin-top:134.05pt;width:75.75pt;height:41.3pt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藍芽模組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955F1C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7AC85E2" wp14:editId="70990FAE">
                <wp:simplePos x="0" y="0"/>
                <wp:positionH relativeFrom="margin">
                  <wp:posOffset>2548255</wp:posOffset>
                </wp:positionH>
                <wp:positionV relativeFrom="paragraph">
                  <wp:posOffset>1716101</wp:posOffset>
                </wp:positionV>
                <wp:extent cx="962107" cy="524786"/>
                <wp:effectExtent l="0" t="0" r="0" b="0"/>
                <wp:wrapNone/>
                <wp:docPr id="24" name="文字方塊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107" cy="5247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 w:rsidRPr="0093008E">
                              <w:rPr>
                                <w:rFonts w:ascii="微軟正黑體" w:eastAsia="微軟正黑體" w:hAnsi="微軟正黑體" w:hint="eastAsia"/>
                              </w:rPr>
                              <w:t>微控制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AC85E2" id="文字方塊 24" o:spid="_x0000_s1050" type="#_x0000_t202" style="position:absolute;left:0;text-align:left;margin-left:200.65pt;margin-top:135.15pt;width:75.75pt;height:41.3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 w:rsidRPr="0093008E">
                        <w:rPr>
                          <w:rFonts w:ascii="微軟正黑體" w:eastAsia="微軟正黑體" w:hAnsi="微軟正黑體" w:hint="eastAsia"/>
                        </w:rPr>
                        <w:t>微控制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55F1C">
        <w:rPr>
          <w:rFonts w:ascii="Times New Roman" w:eastAsia="標楷體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30949AA" wp14:editId="365BBDC6">
                <wp:simplePos x="0" y="0"/>
                <wp:positionH relativeFrom="margin">
                  <wp:posOffset>1455089</wp:posOffset>
                </wp:positionH>
                <wp:positionV relativeFrom="paragraph">
                  <wp:posOffset>1708896</wp:posOffset>
                </wp:positionV>
                <wp:extent cx="826411" cy="413191"/>
                <wp:effectExtent l="0" t="0" r="0" b="6350"/>
                <wp:wrapNone/>
                <wp:docPr id="25" name="文字方塊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6411" cy="41319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  <w:r>
                              <w:rPr>
                                <w:rFonts w:ascii="微軟正黑體" w:eastAsia="微軟正黑體" w:hAnsi="微軟正黑體" w:hint="eastAsia"/>
                              </w:rPr>
                              <w:t>加速度計</w:t>
                            </w:r>
                          </w:p>
                          <w:p w:rsidR="00955F1C" w:rsidRPr="0093008E" w:rsidRDefault="00955F1C" w:rsidP="00955F1C">
                            <w:pPr>
                              <w:jc w:val="center"/>
                              <w:rPr>
                                <w:rFonts w:ascii="微軟正黑體" w:eastAsia="微軟正黑體" w:hAnsi="微軟正黑體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0949AA" id="文字方塊 25" o:spid="_x0000_s1051" type="#_x0000_t202" style="position:absolute;left:0;text-align:left;margin-left:114.55pt;margin-top:134.55pt;width:65.05pt;height:32.55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" filled="f" stroked="f" strokeweight=".5pt">
                <v:textbox>
                  <w:txbxContent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  <w:r>
                        <w:rPr>
                          <w:rFonts w:ascii="微軟正黑體" w:eastAsia="微軟正黑體" w:hAnsi="微軟正黑體" w:hint="eastAsia"/>
                        </w:rPr>
                        <w:t>加速度計</w:t>
                      </w:r>
                    </w:p>
                    <w:p w:rsidR="00955F1C" w:rsidRPr="0093008E" w:rsidRDefault="00955F1C" w:rsidP="00955F1C">
                      <w:pPr>
                        <w:jc w:val="center"/>
                        <w:rPr>
                          <w:rFonts w:ascii="微軟正黑體" w:eastAsia="微軟正黑體" w:hAnsi="微軟正黑體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955F1C">
        <w:rPr>
          <w:rFonts w:ascii="Times New Roman" w:eastAsia="標楷體" w:hAnsi="Times New Roman" w:cs="Times New Roman"/>
          <w:noProof/>
        </w:rPr>
        <w:pict>
          <v:shape id="_x0000_i1047" type="#_x0000_t75" style="width:318.05pt;height:164.65pt">
            <v:imagedata r:id="rId11" o:title="釣魚竿"/>
          </v:shape>
        </w:pict>
      </w:r>
    </w:p>
    <w:p w:rsidR="009A0291" w:rsidRPr="009869AD" w:rsidRDefault="009A0291" w:rsidP="009A029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/>
        </w:rPr>
        <w:t>5</w:t>
      </w:r>
      <w:r w:rsidR="00D60294">
        <w:rPr>
          <w:rFonts w:ascii="Times New Roman" w:eastAsia="標楷體" w:hAnsi="Times New Roman" w:cs="Times New Roman" w:hint="eastAsia"/>
        </w:rPr>
        <w:t>釣竿裝置</w:t>
      </w:r>
      <w:r w:rsidRPr="009869AD">
        <w:rPr>
          <w:rFonts w:ascii="Times New Roman" w:eastAsia="標楷體" w:hAnsi="Times New Roman" w:cs="Times New Roman" w:hint="eastAsia"/>
        </w:rPr>
        <w:t>圖</w:t>
      </w:r>
    </w:p>
    <w:p w:rsidR="00FC7EAD" w:rsidRPr="009869AD" w:rsidRDefault="002A7154" w:rsidP="008C4403">
      <w:pPr>
        <w:pStyle w:val="HTML"/>
        <w:numPr>
          <w:ilvl w:val="0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4" w:name="_Toc277807315"/>
      <w:bookmarkStart w:id="5" w:name="_Toc309592222"/>
      <w:bookmarkStart w:id="6" w:name="_Toc423794852"/>
      <w:r w:rsidRPr="009869AD">
        <w:rPr>
          <w:rFonts w:ascii="Times New Roman" w:eastAsia="標楷體" w:hAnsi="Times New Roman" w:cs="Times New Roman" w:hint="eastAsia"/>
          <w:sz w:val="28"/>
          <w:szCs w:val="28"/>
        </w:rPr>
        <w:t>模組</w:t>
      </w:r>
      <w:r w:rsidR="007C15E5" w:rsidRPr="009869AD">
        <w:rPr>
          <w:rFonts w:ascii="Times New Roman" w:eastAsia="標楷體" w:hAnsi="Times New Roman" w:cs="Times New Roman"/>
          <w:sz w:val="28"/>
          <w:szCs w:val="28"/>
        </w:rPr>
        <w:t>介</w:t>
      </w:r>
      <w:r w:rsidR="00FC7EAD" w:rsidRPr="009869AD">
        <w:rPr>
          <w:rFonts w:ascii="Times New Roman" w:eastAsia="標楷體" w:hAnsi="Times New Roman" w:cs="Times New Roman"/>
          <w:sz w:val="28"/>
          <w:szCs w:val="28"/>
        </w:rPr>
        <w:t>面設計</w:t>
      </w:r>
      <w:r w:rsidR="00FC7EAD" w:rsidRPr="009869AD">
        <w:rPr>
          <w:rFonts w:ascii="Times New Roman" w:eastAsia="標楷體" w:hAnsi="Times New Roman" w:cs="Times New Roman"/>
          <w:sz w:val="28"/>
          <w:szCs w:val="28"/>
        </w:rPr>
        <w:t>(</w:t>
      </w:r>
      <w:r w:rsidRPr="009869AD">
        <w:rPr>
          <w:rFonts w:ascii="Times New Roman" w:eastAsia="標楷體" w:hAnsi="Times New Roman" w:cs="Times New Roman" w:hint="eastAsia"/>
          <w:sz w:val="28"/>
          <w:szCs w:val="28"/>
        </w:rPr>
        <w:t xml:space="preserve">Module </w:t>
      </w:r>
      <w:r w:rsidR="00FC7EAD" w:rsidRPr="009869AD">
        <w:rPr>
          <w:rFonts w:ascii="Times New Roman" w:eastAsia="標楷體" w:hAnsi="Times New Roman" w:cs="Times New Roman"/>
          <w:sz w:val="28"/>
          <w:szCs w:val="28"/>
        </w:rPr>
        <w:t>Interface Design)</w:t>
      </w:r>
      <w:bookmarkEnd w:id="4"/>
      <w:bookmarkEnd w:id="5"/>
      <w:bookmarkEnd w:id="6"/>
    </w:p>
    <w:p w:rsidR="00465386" w:rsidRPr="009869AD" w:rsidRDefault="006F3E6C" w:rsidP="008C4403">
      <w:pPr>
        <w:pStyle w:val="HTML"/>
        <w:numPr>
          <w:ilvl w:val="0"/>
          <w:numId w:val="3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橫向</w:t>
      </w:r>
      <w:r w:rsidR="00AE7ABD" w:rsidRPr="009869AD">
        <w:rPr>
          <w:rFonts w:ascii="Times New Roman" w:eastAsia="標楷體" w:hAnsi="Times New Roman" w:cs="Times New Roman" w:hint="eastAsia"/>
        </w:rPr>
        <w:t>移動</w:t>
      </w:r>
      <w:r w:rsidR="00C53AF2">
        <w:rPr>
          <w:rFonts w:ascii="Times New Roman" w:eastAsia="標楷體" w:hAnsi="Times New Roman" w:cs="Times New Roman" w:hint="eastAsia"/>
        </w:rPr>
        <w:t>裝置</w:t>
      </w:r>
    </w:p>
    <w:p w:rsidR="00465386" w:rsidRPr="009869AD" w:rsidRDefault="006F3E6C" w:rsidP="00C32A3B">
      <w:pPr>
        <w:pStyle w:val="HTML"/>
        <w:numPr>
          <w:ilvl w:val="0"/>
          <w:numId w:val="11"/>
        </w:numPr>
        <w:tabs>
          <w:tab w:val="clear" w:pos="916"/>
          <w:tab w:val="clear" w:pos="1832"/>
          <w:tab w:val="left" w:pos="870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lastRenderedPageBreak/>
        <w:t>馬達</w:t>
      </w:r>
      <w:r w:rsidR="00AE7ABD" w:rsidRPr="009869AD">
        <w:rPr>
          <w:rFonts w:ascii="Times New Roman" w:eastAsia="標楷體" w:hAnsi="Times New Roman" w:cs="Times New Roman" w:hint="eastAsia"/>
        </w:rPr>
        <w:t>控制器</w:t>
      </w:r>
      <w:r w:rsidR="00465386" w:rsidRPr="009869AD">
        <w:rPr>
          <w:rFonts w:ascii="Times New Roman" w:eastAsia="標楷體" w:hAnsi="Times New Roman" w:cs="Times New Roman" w:hint="eastAsia"/>
        </w:rPr>
        <w:t>:</w:t>
      </w:r>
      <w:r w:rsidRPr="009869AD">
        <w:rPr>
          <w:rFonts w:ascii="Times New Roman" w:eastAsia="標楷體" w:hAnsi="Times New Roman" w:cs="Times New Roman" w:hint="eastAsia"/>
        </w:rPr>
        <w:t xml:space="preserve"> </w:t>
      </w:r>
      <w:r w:rsidR="00AE7ABD" w:rsidRPr="009869AD">
        <w:rPr>
          <w:rFonts w:ascii="Times New Roman" w:eastAsia="標楷體" w:hAnsi="Times New Roman" w:cs="Times New Roman" w:hint="eastAsia"/>
        </w:rPr>
        <w:t>主要</w:t>
      </w:r>
      <w:proofErr w:type="gramStart"/>
      <w:r w:rsidR="001A71F6" w:rsidRPr="009869AD">
        <w:rPr>
          <w:rFonts w:ascii="Times New Roman" w:eastAsia="標楷體" w:hAnsi="Times New Roman" w:cs="Times New Roman" w:hint="eastAsia"/>
        </w:rPr>
        <w:t>發</w:t>
      </w:r>
      <w:r w:rsidR="00AE7ABD" w:rsidRPr="009869AD">
        <w:rPr>
          <w:rFonts w:ascii="Times New Roman" w:eastAsia="標楷體" w:hAnsi="Times New Roman" w:cs="Times New Roman" w:hint="eastAsia"/>
        </w:rPr>
        <w:t>送</w:t>
      </w:r>
      <w:r w:rsidRPr="009869AD">
        <w:rPr>
          <w:rFonts w:ascii="Times New Roman" w:eastAsia="標楷體" w:hAnsi="Times New Roman" w:cs="Times New Roman" w:hint="eastAsia"/>
        </w:rPr>
        <w:t>脈</w:t>
      </w:r>
      <w:proofErr w:type="gramEnd"/>
      <w:r w:rsidRPr="009869AD">
        <w:rPr>
          <w:rFonts w:ascii="Times New Roman" w:eastAsia="標楷體" w:hAnsi="Times New Roman" w:cs="Times New Roman" w:hint="eastAsia"/>
        </w:rPr>
        <w:t>波訊號</w:t>
      </w:r>
      <w:r w:rsidR="00AE7ABD" w:rsidRPr="009869AD">
        <w:rPr>
          <w:rFonts w:ascii="Times New Roman" w:eastAsia="標楷體" w:hAnsi="Times New Roman" w:hint="eastAsia"/>
        </w:rPr>
        <w:t>，改變馬達驅動電路之電晶體</w:t>
      </w:r>
      <w:proofErr w:type="gramStart"/>
      <w:r w:rsidR="00AE7ABD" w:rsidRPr="009869AD">
        <w:rPr>
          <w:rFonts w:ascii="Times New Roman" w:eastAsia="標楷體" w:hAnsi="Times New Roman" w:hint="eastAsia"/>
        </w:rPr>
        <w:t>的開閉時間</w:t>
      </w:r>
      <w:proofErr w:type="gramEnd"/>
      <w:r w:rsidR="00AE7ABD" w:rsidRPr="009869AD">
        <w:rPr>
          <w:rFonts w:ascii="Times New Roman" w:eastAsia="標楷體" w:hAnsi="Times New Roman" w:hint="eastAsia"/>
        </w:rPr>
        <w:t>，使得馬達獲得不同的電功率進行動作</w:t>
      </w:r>
      <w:r w:rsidRPr="009869AD">
        <w:rPr>
          <w:rFonts w:ascii="Times New Roman" w:eastAsia="標楷體" w:hAnsi="Times New Roman" w:cs="Times New Roman" w:hint="eastAsia"/>
        </w:rPr>
        <w:t>。</w:t>
      </w:r>
    </w:p>
    <w:p w:rsidR="00AE7ABD" w:rsidRPr="009869AD" w:rsidRDefault="00AE7ABD" w:rsidP="008C4403">
      <w:pPr>
        <w:pStyle w:val="HTML"/>
        <w:numPr>
          <w:ilvl w:val="0"/>
          <w:numId w:val="10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步進馬達</w:t>
      </w:r>
      <w:r w:rsidRPr="009869AD">
        <w:rPr>
          <w:rFonts w:ascii="Times New Roman" w:eastAsia="標楷體" w:hAnsi="Times New Roman" w:cs="Times New Roman" w:hint="eastAsia"/>
        </w:rPr>
        <w:t xml:space="preserve">: </w:t>
      </w:r>
      <w:proofErr w:type="gramStart"/>
      <w:r w:rsidRPr="009869AD">
        <w:rPr>
          <w:rFonts w:ascii="Times New Roman" w:eastAsia="標楷體" w:hAnsi="Times New Roman" w:cs="Times New Roman" w:hint="eastAsia"/>
        </w:rPr>
        <w:t>接收脈</w:t>
      </w:r>
      <w:proofErr w:type="gramEnd"/>
      <w:r w:rsidRPr="009869AD">
        <w:rPr>
          <w:rFonts w:ascii="Times New Roman" w:eastAsia="標楷體" w:hAnsi="Times New Roman" w:cs="Times New Roman" w:hint="eastAsia"/>
        </w:rPr>
        <w:t>波訊號，馬達帶動皮帶以</w:t>
      </w:r>
      <w:proofErr w:type="gramStart"/>
      <w:r w:rsidRPr="009869AD">
        <w:rPr>
          <w:rFonts w:ascii="Times New Roman" w:eastAsia="標楷體" w:hAnsi="Times New Roman" w:cs="Times New Roman" w:hint="eastAsia"/>
        </w:rPr>
        <w:t>移動滑台位置</w:t>
      </w:r>
      <w:proofErr w:type="gramEnd"/>
      <w:r w:rsidRPr="009869AD">
        <w:rPr>
          <w:rFonts w:ascii="Times New Roman" w:eastAsia="標楷體" w:hAnsi="Times New Roman" w:cs="Times New Roman" w:hint="eastAsia"/>
        </w:rPr>
        <w:t>。</w:t>
      </w:r>
    </w:p>
    <w:p w:rsidR="00AE7ABD" w:rsidRPr="009869AD" w:rsidRDefault="00AE7ABD" w:rsidP="008C4403">
      <w:pPr>
        <w:pStyle w:val="HTML"/>
        <w:numPr>
          <w:ilvl w:val="0"/>
          <w:numId w:val="5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proofErr w:type="gramStart"/>
      <w:r w:rsidRPr="009869AD">
        <w:rPr>
          <w:rFonts w:ascii="Times New Roman" w:eastAsia="標楷體" w:hAnsi="Times New Roman" w:cs="Times New Roman" w:hint="eastAsia"/>
        </w:rPr>
        <w:t>滑台</w:t>
      </w:r>
      <w:proofErr w:type="gramEnd"/>
      <w:r w:rsidRPr="009869AD">
        <w:rPr>
          <w:rFonts w:ascii="Times New Roman" w:eastAsia="標楷體" w:hAnsi="Times New Roman" w:cs="Times New Roman" w:hint="eastAsia"/>
        </w:rPr>
        <w:t xml:space="preserve">: </w:t>
      </w:r>
      <w:r w:rsidRPr="009869AD">
        <w:rPr>
          <w:rFonts w:ascii="Times New Roman" w:eastAsia="標楷體" w:hAnsi="Times New Roman" w:cs="Times New Roman" w:hint="eastAsia"/>
        </w:rPr>
        <w:t>同步移動遊戲介面上魚之</w:t>
      </w:r>
      <w:proofErr w:type="gramStart"/>
      <w:r w:rsidRPr="009869AD">
        <w:rPr>
          <w:rFonts w:ascii="Times New Roman" w:eastAsia="標楷體" w:hAnsi="Times New Roman" w:cs="Times New Roman" w:hint="eastAsia"/>
        </w:rPr>
        <w:t>游</w:t>
      </w:r>
      <w:proofErr w:type="gramEnd"/>
      <w:r w:rsidRPr="009869AD">
        <w:rPr>
          <w:rFonts w:ascii="Times New Roman" w:eastAsia="標楷體" w:hAnsi="Times New Roman" w:cs="Times New Roman" w:hint="eastAsia"/>
        </w:rPr>
        <w:t>向。</w:t>
      </w:r>
    </w:p>
    <w:p w:rsidR="00AE7ABD" w:rsidRPr="009869AD" w:rsidRDefault="00AE7ABD" w:rsidP="008C4403">
      <w:pPr>
        <w:pStyle w:val="HTML"/>
        <w:numPr>
          <w:ilvl w:val="0"/>
          <w:numId w:val="6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拉力感測</w:t>
      </w:r>
      <w:r w:rsidR="00C53AF2">
        <w:rPr>
          <w:rFonts w:ascii="Times New Roman" w:eastAsia="標楷體" w:hAnsi="Times New Roman" w:cs="Times New Roman" w:hint="eastAsia"/>
        </w:rPr>
        <w:t>裝置</w:t>
      </w:r>
    </w:p>
    <w:p w:rsidR="00E826DD" w:rsidRDefault="00AE7ABD" w:rsidP="008C4403">
      <w:pPr>
        <w:pStyle w:val="HTML"/>
        <w:numPr>
          <w:ilvl w:val="0"/>
          <w:numId w:val="7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馬達控制器</w:t>
      </w:r>
      <w:r w:rsidRPr="009869AD">
        <w:rPr>
          <w:rFonts w:ascii="Times New Roman" w:eastAsia="標楷體" w:hAnsi="Times New Roman" w:cs="Times New Roman" w:hint="eastAsia"/>
        </w:rPr>
        <w:t xml:space="preserve">: </w:t>
      </w:r>
      <w:r w:rsidRPr="009869AD">
        <w:rPr>
          <w:rFonts w:ascii="Times New Roman" w:eastAsia="標楷體" w:hAnsi="Times New Roman" w:cs="Times New Roman" w:hint="eastAsia"/>
        </w:rPr>
        <w:t>主要放送脈波訊號</w:t>
      </w:r>
      <w:r w:rsidRPr="009869AD">
        <w:rPr>
          <w:rFonts w:ascii="Times New Roman" w:eastAsia="標楷體" w:hAnsi="Times New Roman" w:hint="eastAsia"/>
        </w:rPr>
        <w:t>，改變馬達驅動電路之電晶體</w:t>
      </w:r>
      <w:proofErr w:type="gramStart"/>
      <w:r w:rsidRPr="009869AD">
        <w:rPr>
          <w:rFonts w:ascii="Times New Roman" w:eastAsia="標楷體" w:hAnsi="Times New Roman" w:hint="eastAsia"/>
        </w:rPr>
        <w:t>的開閉時間</w:t>
      </w:r>
      <w:proofErr w:type="gramEnd"/>
      <w:r w:rsidRPr="009869AD">
        <w:rPr>
          <w:rFonts w:ascii="Times New Roman" w:eastAsia="標楷體" w:hAnsi="Times New Roman" w:hint="eastAsia"/>
        </w:rPr>
        <w:t>，使得</w:t>
      </w:r>
      <w:r w:rsidRPr="009869AD">
        <w:rPr>
          <w:rFonts w:ascii="Times New Roman" w:eastAsia="標楷體" w:hAnsi="Times New Roman" w:hint="eastAsia"/>
        </w:rPr>
        <w:t xml:space="preserve">  </w:t>
      </w:r>
      <w:r w:rsidRPr="009869AD">
        <w:rPr>
          <w:rFonts w:ascii="Times New Roman" w:eastAsia="標楷體" w:hAnsi="Times New Roman" w:hint="eastAsia"/>
        </w:rPr>
        <w:t>馬達獲得不同的電功率進行動作</w:t>
      </w:r>
      <w:r w:rsidRPr="009869AD">
        <w:rPr>
          <w:rFonts w:ascii="Times New Roman" w:eastAsia="標楷體" w:hAnsi="Times New Roman" w:cs="Times New Roman" w:hint="eastAsia"/>
        </w:rPr>
        <w:t>。</w:t>
      </w:r>
    </w:p>
    <w:p w:rsidR="00465386" w:rsidRPr="00E826DD" w:rsidRDefault="00465386" w:rsidP="00C53AF2">
      <w:pPr>
        <w:pStyle w:val="HTML"/>
        <w:numPr>
          <w:ilvl w:val="0"/>
          <w:numId w:val="7"/>
        </w:numPr>
        <w:adjustRightInd w:val="0"/>
        <w:snapToGrid w:val="0"/>
        <w:spacing w:afterLines="50" w:after="180" w:line="320" w:lineRule="atLeast"/>
        <w:ind w:left="1406" w:hanging="482"/>
        <w:jc w:val="both"/>
        <w:rPr>
          <w:rFonts w:ascii="Times New Roman" w:eastAsia="標楷體" w:hAnsi="Times New Roman" w:cs="Times New Roman"/>
        </w:rPr>
      </w:pPr>
      <w:r w:rsidRPr="00E826DD">
        <w:rPr>
          <w:rFonts w:ascii="Times New Roman" w:eastAsia="標楷體" w:hAnsi="Times New Roman" w:cs="Times New Roman" w:hint="eastAsia"/>
        </w:rPr>
        <w:t>步進馬達</w:t>
      </w:r>
      <w:r w:rsidRPr="00E826DD">
        <w:rPr>
          <w:rFonts w:ascii="Times New Roman" w:eastAsia="標楷體" w:hAnsi="Times New Roman" w:cs="Times New Roman" w:hint="eastAsia"/>
        </w:rPr>
        <w:t>:</w:t>
      </w:r>
      <w:r w:rsidR="006F3E6C" w:rsidRPr="00E826DD">
        <w:rPr>
          <w:rFonts w:ascii="Times New Roman" w:eastAsia="標楷體" w:hAnsi="Times New Roman" w:cs="Times New Roman"/>
        </w:rPr>
        <w:t xml:space="preserve"> </w:t>
      </w:r>
      <w:proofErr w:type="gramStart"/>
      <w:r w:rsidRPr="00E826DD">
        <w:rPr>
          <w:rFonts w:ascii="Times New Roman" w:eastAsia="標楷體" w:hAnsi="Times New Roman" w:cs="Times New Roman" w:hint="eastAsia"/>
        </w:rPr>
        <w:t>接收</w:t>
      </w:r>
      <w:r w:rsidR="001877F5" w:rsidRPr="00E826DD">
        <w:rPr>
          <w:rFonts w:ascii="Times New Roman" w:eastAsia="標楷體" w:hAnsi="Times New Roman" w:cs="Times New Roman" w:hint="eastAsia"/>
        </w:rPr>
        <w:t>脈</w:t>
      </w:r>
      <w:proofErr w:type="gramEnd"/>
      <w:r w:rsidR="001877F5" w:rsidRPr="00E826DD">
        <w:rPr>
          <w:rFonts w:ascii="Times New Roman" w:eastAsia="標楷體" w:hAnsi="Times New Roman" w:cs="Times New Roman" w:hint="eastAsia"/>
        </w:rPr>
        <w:t>波</w:t>
      </w:r>
      <w:r w:rsidRPr="00E826DD">
        <w:rPr>
          <w:rFonts w:ascii="Times New Roman" w:eastAsia="標楷體" w:hAnsi="Times New Roman" w:cs="Times New Roman" w:hint="eastAsia"/>
        </w:rPr>
        <w:t>訊號，</w:t>
      </w:r>
      <w:r w:rsidR="00575D97" w:rsidRPr="00E826DD">
        <w:rPr>
          <w:rFonts w:ascii="Times New Roman" w:eastAsia="標楷體" w:hAnsi="Times New Roman" w:cs="Times New Roman" w:hint="eastAsia"/>
        </w:rPr>
        <w:t>進行</w:t>
      </w:r>
      <w:proofErr w:type="gramStart"/>
      <w:r w:rsidR="00575D97" w:rsidRPr="00E826DD">
        <w:rPr>
          <w:rFonts w:ascii="Times New Roman" w:eastAsia="標楷體" w:hAnsi="Times New Roman" w:cs="Times New Roman" w:hint="eastAsia"/>
        </w:rPr>
        <w:t>拉扯魚線動作</w:t>
      </w:r>
      <w:proofErr w:type="gramEnd"/>
      <w:r w:rsidRPr="00E826DD">
        <w:rPr>
          <w:rFonts w:ascii="Times New Roman" w:eastAsia="標楷體" w:hAnsi="Times New Roman" w:cs="Times New Roman" w:hint="eastAsia"/>
        </w:rPr>
        <w:t>。</w:t>
      </w:r>
    </w:p>
    <w:p w:rsidR="00465386" w:rsidRPr="009869AD" w:rsidRDefault="00465386" w:rsidP="008C4403">
      <w:pPr>
        <w:pStyle w:val="HTML"/>
        <w:numPr>
          <w:ilvl w:val="0"/>
          <w:numId w:val="7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應變</w:t>
      </w:r>
      <w:proofErr w:type="gramStart"/>
      <w:r w:rsidRPr="009869AD">
        <w:rPr>
          <w:rFonts w:ascii="Times New Roman" w:eastAsia="標楷體" w:hAnsi="Times New Roman" w:cs="Times New Roman" w:hint="eastAsia"/>
        </w:rPr>
        <w:t>規</w:t>
      </w:r>
      <w:proofErr w:type="gramEnd"/>
      <w:r w:rsidRPr="009869AD">
        <w:rPr>
          <w:rFonts w:ascii="Times New Roman" w:eastAsia="標楷體" w:hAnsi="Times New Roman" w:cs="Times New Roman" w:hint="eastAsia"/>
        </w:rPr>
        <w:t>:</w:t>
      </w:r>
      <w:r w:rsidR="001C0F0A" w:rsidRPr="009869AD">
        <w:rPr>
          <w:rFonts w:ascii="Times New Roman" w:eastAsia="標楷體" w:hAnsi="Times New Roman" w:cs="Times New Roman" w:hint="eastAsia"/>
        </w:rPr>
        <w:t>設置於步進馬達附近，根據拉力所改變的電阻數值傳回</w:t>
      </w:r>
      <w:r w:rsidR="001C0F0A" w:rsidRPr="009869AD">
        <w:rPr>
          <w:rFonts w:ascii="Times New Roman" w:eastAsia="標楷體" w:hAnsi="Times New Roman" w:cs="Times New Roman"/>
        </w:rPr>
        <w:t>AD</w:t>
      </w:r>
      <w:r w:rsidR="001C0F0A" w:rsidRPr="009869AD">
        <w:rPr>
          <w:rFonts w:ascii="Times New Roman" w:eastAsia="標楷體" w:hAnsi="Times New Roman" w:cs="Times New Roman" w:hint="eastAsia"/>
        </w:rPr>
        <w:t>轉換模組</w:t>
      </w:r>
      <w:r w:rsidRPr="009869AD">
        <w:rPr>
          <w:rFonts w:ascii="Times New Roman" w:eastAsia="標楷體" w:hAnsi="Times New Roman" w:cs="Times New Roman" w:hint="eastAsia"/>
        </w:rPr>
        <w:t>。</w:t>
      </w:r>
    </w:p>
    <w:p w:rsidR="006F3E6C" w:rsidRPr="009869AD" w:rsidRDefault="006C41D0" w:rsidP="008C4403">
      <w:pPr>
        <w:pStyle w:val="HTML"/>
        <w:numPr>
          <w:ilvl w:val="0"/>
          <w:numId w:val="7"/>
        </w:numPr>
        <w:tabs>
          <w:tab w:val="clear" w:pos="1832"/>
        </w:tabs>
        <w:adjustRightInd w:val="0"/>
        <w:snapToGrid w:val="0"/>
        <w:spacing w:afterLines="50" w:after="180" w:line="360" w:lineRule="atLeast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/>
        </w:rPr>
        <w:t>AD</w:t>
      </w:r>
      <w:r w:rsidRPr="009869AD">
        <w:rPr>
          <w:rFonts w:ascii="Times New Roman" w:eastAsia="標楷體" w:hAnsi="Times New Roman" w:cs="Times New Roman" w:hint="eastAsia"/>
        </w:rPr>
        <w:t>轉換模組</w:t>
      </w:r>
      <w:r w:rsidRPr="009869AD">
        <w:rPr>
          <w:rFonts w:ascii="Times New Roman" w:eastAsia="標楷體" w:hAnsi="Times New Roman" w:cs="Times New Roman"/>
        </w:rPr>
        <w:t>HX711</w:t>
      </w:r>
      <w:r w:rsidRPr="009869AD">
        <w:rPr>
          <w:rFonts w:ascii="Times New Roman" w:eastAsia="標楷體" w:hAnsi="Times New Roman" w:cs="Times New Roman" w:hint="eastAsia"/>
        </w:rPr>
        <w:t>：將應變</w:t>
      </w:r>
      <w:proofErr w:type="gramStart"/>
      <w:r w:rsidRPr="009869AD">
        <w:rPr>
          <w:rFonts w:ascii="Times New Roman" w:eastAsia="標楷體" w:hAnsi="Times New Roman" w:cs="Times New Roman" w:hint="eastAsia"/>
        </w:rPr>
        <w:t>規</w:t>
      </w:r>
      <w:proofErr w:type="gramEnd"/>
      <w:r w:rsidRPr="009869AD">
        <w:rPr>
          <w:rFonts w:ascii="Times New Roman" w:eastAsia="標楷體" w:hAnsi="Times New Roman" w:cs="Times New Roman" w:hint="eastAsia"/>
        </w:rPr>
        <w:t>及惠斯登</w:t>
      </w:r>
      <w:proofErr w:type="gramStart"/>
      <w:r w:rsidRPr="009869AD">
        <w:rPr>
          <w:rFonts w:ascii="Times New Roman" w:eastAsia="標楷體" w:hAnsi="Times New Roman" w:cs="Times New Roman" w:hint="eastAsia"/>
        </w:rPr>
        <w:t>電橋量</w:t>
      </w:r>
      <w:proofErr w:type="gramEnd"/>
      <w:r w:rsidRPr="009869AD">
        <w:rPr>
          <w:rFonts w:ascii="Times New Roman" w:eastAsia="標楷體" w:hAnsi="Times New Roman" w:cs="Times New Roman" w:hint="eastAsia"/>
        </w:rPr>
        <w:t>測之電壓差進行</w:t>
      </w:r>
      <w:r w:rsidRPr="009869AD">
        <w:rPr>
          <w:rFonts w:ascii="Times New Roman" w:eastAsia="標楷體" w:hAnsi="Times New Roman" w:cs="Times New Roman"/>
        </w:rPr>
        <w:t>A/D</w:t>
      </w:r>
      <w:r w:rsidRPr="009869AD">
        <w:rPr>
          <w:rFonts w:ascii="Times New Roman" w:eastAsia="標楷體" w:hAnsi="Times New Roman" w:cs="Times New Roman" w:hint="eastAsia"/>
        </w:rPr>
        <w:t>轉換</w:t>
      </w:r>
      <w:r w:rsidR="006F3E6C" w:rsidRPr="009869AD">
        <w:rPr>
          <w:rFonts w:ascii="Times New Roman" w:eastAsia="標楷體" w:hAnsi="Times New Roman" w:cs="Times New Roman" w:hint="eastAsia"/>
        </w:rPr>
        <w:t>及放大，</w:t>
      </w:r>
      <w:r w:rsidRPr="009869AD">
        <w:rPr>
          <w:rFonts w:ascii="Times New Roman" w:eastAsia="標楷體" w:hAnsi="Times New Roman" w:cs="Times New Roman" w:hint="eastAsia"/>
        </w:rPr>
        <w:t>計算後的拉力會傳回樹</w:t>
      </w:r>
      <w:proofErr w:type="gramStart"/>
      <w:r w:rsidRPr="009869AD">
        <w:rPr>
          <w:rFonts w:ascii="Times New Roman" w:eastAsia="標楷體" w:hAnsi="Times New Roman" w:cs="Times New Roman" w:hint="eastAsia"/>
        </w:rPr>
        <w:t>莓</w:t>
      </w:r>
      <w:proofErr w:type="gramEnd"/>
      <w:r w:rsidRPr="009869AD">
        <w:rPr>
          <w:rFonts w:ascii="Times New Roman" w:eastAsia="標楷體" w:hAnsi="Times New Roman" w:cs="Times New Roman" w:hint="eastAsia"/>
        </w:rPr>
        <w:t>派進而同步顯示在畫面上。</w:t>
      </w:r>
    </w:p>
    <w:p w:rsidR="006F3E6C" w:rsidRPr="009869AD" w:rsidRDefault="00465386" w:rsidP="008C4403">
      <w:pPr>
        <w:pStyle w:val="HTML"/>
        <w:numPr>
          <w:ilvl w:val="0"/>
          <w:numId w:val="8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嵌入式</w:t>
      </w:r>
      <w:r w:rsidR="002128AF">
        <w:rPr>
          <w:rFonts w:ascii="Times New Roman" w:eastAsia="標楷體" w:hAnsi="Times New Roman" w:cs="Times New Roman" w:hint="eastAsia"/>
        </w:rPr>
        <w:t>系統</w:t>
      </w:r>
    </w:p>
    <w:p w:rsidR="006C41D0" w:rsidRPr="009869AD" w:rsidRDefault="00B86974" w:rsidP="008C4403">
      <w:pPr>
        <w:pStyle w:val="HTML"/>
        <w:numPr>
          <w:ilvl w:val="2"/>
          <w:numId w:val="9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/>
        </w:rPr>
        <w:t>Raspberry Pi 3 Model B</w:t>
      </w:r>
      <w:r w:rsidR="001877F5" w:rsidRPr="009869AD">
        <w:rPr>
          <w:rFonts w:ascii="Times New Roman" w:eastAsia="標楷體" w:hAnsi="Times New Roman" w:cs="Times New Roman" w:hint="eastAsia"/>
        </w:rPr>
        <w:t>樹</w:t>
      </w:r>
      <w:proofErr w:type="gramStart"/>
      <w:r w:rsidR="001877F5" w:rsidRPr="009869AD">
        <w:rPr>
          <w:rFonts w:ascii="Times New Roman" w:eastAsia="標楷體" w:hAnsi="Times New Roman" w:cs="Times New Roman" w:hint="eastAsia"/>
        </w:rPr>
        <w:t>莓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派</w:t>
      </w:r>
      <w:r w:rsidR="00465386" w:rsidRPr="009869AD">
        <w:rPr>
          <w:rFonts w:ascii="Times New Roman" w:eastAsia="標楷體" w:hAnsi="Times New Roman" w:cs="Times New Roman" w:hint="eastAsia"/>
        </w:rPr>
        <w:t>:</w:t>
      </w:r>
      <w:r w:rsidR="00BA2C73" w:rsidRPr="009869AD">
        <w:rPr>
          <w:rFonts w:ascii="Times New Roman" w:eastAsia="標楷體" w:hAnsi="Times New Roman" w:cs="Times New Roman" w:hint="eastAsia"/>
        </w:rPr>
        <w:t xml:space="preserve"> </w:t>
      </w:r>
      <w:r w:rsidR="00465386" w:rsidRPr="009869AD">
        <w:rPr>
          <w:rFonts w:ascii="Times New Roman" w:eastAsia="標楷體" w:hAnsi="Times New Roman" w:cs="Times New Roman" w:hint="eastAsia"/>
        </w:rPr>
        <w:t>接收藍芽模組</w:t>
      </w:r>
      <w:r w:rsidR="007758EB" w:rsidRPr="009869AD">
        <w:rPr>
          <w:rFonts w:ascii="Times New Roman" w:eastAsia="標楷體" w:hAnsi="Times New Roman" w:cs="Times New Roman" w:hint="eastAsia"/>
        </w:rPr>
        <w:t>、應變</w:t>
      </w:r>
      <w:proofErr w:type="gramStart"/>
      <w:r w:rsidR="007758EB" w:rsidRPr="009869AD">
        <w:rPr>
          <w:rFonts w:ascii="Times New Roman" w:eastAsia="標楷體" w:hAnsi="Times New Roman" w:cs="Times New Roman" w:hint="eastAsia"/>
        </w:rPr>
        <w:t>規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資料、控制馬達控制器</w:t>
      </w:r>
      <w:r w:rsidR="007758EB" w:rsidRPr="009869AD">
        <w:rPr>
          <w:rFonts w:ascii="Times New Roman" w:eastAsia="標楷體" w:hAnsi="Times New Roman" w:cs="Times New Roman" w:hint="eastAsia"/>
        </w:rPr>
        <w:t>、遊戲介面</w:t>
      </w:r>
      <w:r w:rsidR="006C41D0" w:rsidRPr="009869AD">
        <w:rPr>
          <w:rFonts w:ascii="Times New Roman" w:eastAsia="標楷體" w:hAnsi="Times New Roman" w:cs="Times New Roman" w:hint="eastAsia"/>
        </w:rPr>
        <w:t>。</w:t>
      </w:r>
    </w:p>
    <w:p w:rsidR="00E826DD" w:rsidRDefault="001A71F6" w:rsidP="008C4403">
      <w:pPr>
        <w:pStyle w:val="HTML"/>
        <w:numPr>
          <w:ilvl w:val="2"/>
          <w:numId w:val="9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視覺化</w:t>
      </w:r>
      <w:r w:rsidR="00B86974" w:rsidRPr="009869AD">
        <w:rPr>
          <w:rFonts w:ascii="Times New Roman" w:eastAsia="標楷體" w:hAnsi="Times New Roman" w:cs="Times New Roman" w:hint="eastAsia"/>
        </w:rPr>
        <w:t>遊戲</w:t>
      </w:r>
      <w:r w:rsidR="006F3E6C" w:rsidRPr="009869AD">
        <w:rPr>
          <w:rFonts w:ascii="Times New Roman" w:eastAsia="標楷體" w:hAnsi="Times New Roman" w:cs="Times New Roman" w:hint="eastAsia"/>
        </w:rPr>
        <w:t>介面</w:t>
      </w:r>
      <w:r w:rsidR="006C41D0" w:rsidRPr="009869AD">
        <w:rPr>
          <w:rFonts w:ascii="Times New Roman" w:eastAsia="標楷體" w:hAnsi="Times New Roman" w:cs="Times New Roman" w:hint="eastAsia"/>
        </w:rPr>
        <w:t>:</w:t>
      </w:r>
      <w:r w:rsidR="00095DFA">
        <w:rPr>
          <w:rFonts w:ascii="Times New Roman" w:eastAsia="標楷體" w:hAnsi="Times New Roman" w:cs="Times New Roman" w:hint="eastAsia"/>
        </w:rPr>
        <w:t>經由樹</w:t>
      </w:r>
      <w:proofErr w:type="gramStart"/>
      <w:r w:rsidR="00095DFA">
        <w:rPr>
          <w:rFonts w:ascii="Times New Roman" w:eastAsia="標楷體" w:hAnsi="Times New Roman" w:cs="Times New Roman" w:hint="eastAsia"/>
        </w:rPr>
        <w:t>莓</w:t>
      </w:r>
      <w:proofErr w:type="gramEnd"/>
      <w:r w:rsidR="00095DFA">
        <w:rPr>
          <w:rFonts w:ascii="Times New Roman" w:eastAsia="標楷體" w:hAnsi="Times New Roman" w:cs="Times New Roman" w:hint="eastAsia"/>
        </w:rPr>
        <w:t>派系統</w:t>
      </w:r>
      <w:r w:rsidR="006C41D0" w:rsidRPr="009869AD">
        <w:rPr>
          <w:rFonts w:ascii="Times New Roman" w:eastAsia="標楷體" w:hAnsi="Times New Roman" w:cs="Times New Roman" w:hint="eastAsia"/>
        </w:rPr>
        <w:t>判斷當前拉力、魚</w:t>
      </w:r>
      <w:proofErr w:type="gramStart"/>
      <w:r w:rsidR="006C41D0" w:rsidRPr="009869AD">
        <w:rPr>
          <w:rFonts w:ascii="Times New Roman" w:eastAsia="標楷體" w:hAnsi="Times New Roman" w:cs="Times New Roman" w:hint="eastAsia"/>
        </w:rPr>
        <w:t>游</w:t>
      </w:r>
      <w:proofErr w:type="gramEnd"/>
      <w:r w:rsidR="00095DFA">
        <w:rPr>
          <w:rFonts w:ascii="Times New Roman" w:eastAsia="標楷體" w:hAnsi="Times New Roman" w:cs="Times New Roman" w:hint="eastAsia"/>
        </w:rPr>
        <w:t>向</w:t>
      </w:r>
      <w:r w:rsidR="006C41D0" w:rsidRPr="009869AD">
        <w:rPr>
          <w:rFonts w:ascii="Times New Roman" w:eastAsia="標楷體" w:hAnsi="Times New Roman" w:cs="Times New Roman" w:hint="eastAsia"/>
        </w:rPr>
        <w:t>並同步顯示遊戲畫面。</w:t>
      </w:r>
    </w:p>
    <w:p w:rsidR="006F3E6C" w:rsidRPr="00E826DD" w:rsidRDefault="006F3E6C" w:rsidP="008C4403">
      <w:pPr>
        <w:pStyle w:val="HTML"/>
        <w:numPr>
          <w:ilvl w:val="2"/>
          <w:numId w:val="9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E826DD">
        <w:rPr>
          <w:rFonts w:ascii="Times New Roman" w:eastAsia="標楷體" w:hAnsi="Times New Roman" w:cs="Times New Roman" w:hint="eastAsia"/>
        </w:rPr>
        <w:t>視窗大小</w:t>
      </w:r>
      <w:r w:rsidRPr="00E826DD">
        <w:rPr>
          <w:rFonts w:ascii="Times New Roman" w:eastAsia="標楷體" w:hAnsi="Times New Roman" w:cs="Times New Roman" w:hint="eastAsia"/>
        </w:rPr>
        <w:t>: 800x600</w:t>
      </w:r>
    </w:p>
    <w:p w:rsidR="00E826DD" w:rsidRDefault="002D3CE8" w:rsidP="008C4403">
      <w:pPr>
        <w:pStyle w:val="HTML"/>
        <w:numPr>
          <w:ilvl w:val="0"/>
          <w:numId w:val="8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釣竿裝置</w:t>
      </w:r>
    </w:p>
    <w:p w:rsidR="00465386" w:rsidRPr="009869AD" w:rsidRDefault="006C41D0" w:rsidP="008C4403">
      <w:pPr>
        <w:pStyle w:val="HTML"/>
        <w:numPr>
          <w:ilvl w:val="2"/>
          <w:numId w:val="9"/>
        </w:numPr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/>
        </w:rPr>
        <w:t>ADXL335</w:t>
      </w:r>
      <w:r w:rsidR="00465386" w:rsidRPr="009869AD">
        <w:rPr>
          <w:rFonts w:ascii="Times New Roman" w:eastAsia="標楷體" w:hAnsi="Times New Roman" w:cs="Times New Roman" w:hint="eastAsia"/>
        </w:rPr>
        <w:t>加速度感測器</w:t>
      </w:r>
      <w:r w:rsidR="00465386" w:rsidRPr="009869AD">
        <w:rPr>
          <w:rFonts w:ascii="Times New Roman" w:eastAsia="標楷體" w:hAnsi="Times New Roman" w:cs="Times New Roman" w:hint="eastAsia"/>
        </w:rPr>
        <w:t>:</w:t>
      </w:r>
      <w:proofErr w:type="gramStart"/>
      <w:r w:rsidR="001877F5" w:rsidRPr="009869AD">
        <w:rPr>
          <w:rFonts w:ascii="Times New Roman" w:eastAsia="標楷體" w:hAnsi="Times New Roman" w:cs="Times New Roman" w:hint="eastAsia"/>
        </w:rPr>
        <w:t>感</w:t>
      </w:r>
      <w:proofErr w:type="gramEnd"/>
      <w:r w:rsidR="00465386" w:rsidRPr="009869AD">
        <w:rPr>
          <w:rFonts w:ascii="Times New Roman" w:eastAsia="標楷體" w:hAnsi="Times New Roman" w:cs="Times New Roman" w:hint="eastAsia"/>
        </w:rPr>
        <w:t>測魚竿揮動的方向</w:t>
      </w:r>
      <w:r w:rsidR="007758EB" w:rsidRPr="009869AD">
        <w:rPr>
          <w:rFonts w:ascii="Times New Roman" w:eastAsia="標楷體" w:hAnsi="Times New Roman" w:cs="Times New Roman" w:hint="eastAsia"/>
        </w:rPr>
        <w:t>，</w:t>
      </w:r>
      <w:proofErr w:type="gramStart"/>
      <w:r w:rsidR="007758EB" w:rsidRPr="009869AD">
        <w:rPr>
          <w:rFonts w:ascii="Times New Roman" w:eastAsia="標楷體" w:hAnsi="Times New Roman" w:cs="Times New Roman" w:hint="eastAsia"/>
        </w:rPr>
        <w:t>讓滑台</w:t>
      </w:r>
      <w:proofErr w:type="gramEnd"/>
      <w:r w:rsidR="007758EB" w:rsidRPr="009869AD">
        <w:rPr>
          <w:rFonts w:ascii="Times New Roman" w:eastAsia="標楷體" w:hAnsi="Times New Roman" w:cs="Times New Roman" w:hint="eastAsia"/>
        </w:rPr>
        <w:t>移動到對應位置</w:t>
      </w:r>
      <w:r w:rsidR="00465386" w:rsidRPr="009869AD">
        <w:rPr>
          <w:rFonts w:ascii="Times New Roman" w:eastAsia="標楷體" w:hAnsi="Times New Roman" w:cs="Times New Roman" w:hint="eastAsia"/>
        </w:rPr>
        <w:t>。</w:t>
      </w:r>
    </w:p>
    <w:p w:rsidR="00D41CEC" w:rsidRDefault="00095DFA" w:rsidP="00C53AF2">
      <w:pPr>
        <w:pStyle w:val="HTML"/>
        <w:numPr>
          <w:ilvl w:val="2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ind w:hanging="482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HC-05</w:t>
      </w:r>
      <w:r w:rsidR="00465386" w:rsidRPr="009869AD">
        <w:rPr>
          <w:rFonts w:ascii="Times New Roman" w:eastAsia="標楷體" w:hAnsi="Times New Roman" w:cs="Times New Roman" w:hint="eastAsia"/>
        </w:rPr>
        <w:t>藍芽模組</w:t>
      </w:r>
      <w:r w:rsidR="00465386" w:rsidRPr="009869AD">
        <w:rPr>
          <w:rFonts w:ascii="Times New Roman" w:eastAsia="標楷體" w:hAnsi="Times New Roman" w:cs="Times New Roman" w:hint="eastAsia"/>
        </w:rPr>
        <w:t>:</w:t>
      </w:r>
      <w:r w:rsidR="00E25B86" w:rsidRPr="009869AD">
        <w:rPr>
          <w:rFonts w:ascii="Times New Roman" w:eastAsia="標楷體" w:hAnsi="Times New Roman" w:cs="Times New Roman" w:hint="eastAsia"/>
        </w:rPr>
        <w:t>將加速度感測器的值</w:t>
      </w:r>
      <w:proofErr w:type="gramStart"/>
      <w:r>
        <w:rPr>
          <w:rFonts w:ascii="Times New Roman" w:eastAsia="標楷體" w:hAnsi="Times New Roman" w:cs="Times New Roman" w:hint="eastAsia"/>
        </w:rPr>
        <w:t>傳</w:t>
      </w:r>
      <w:r w:rsidR="00CA1037">
        <w:rPr>
          <w:rFonts w:ascii="Times New Roman" w:eastAsia="標楷體" w:hAnsi="Times New Roman" w:cs="Times New Roman" w:hint="eastAsia"/>
        </w:rPr>
        <w:t>給微控制器</w:t>
      </w:r>
      <w:proofErr w:type="gramEnd"/>
      <w:r>
        <w:rPr>
          <w:rFonts w:ascii="Times New Roman" w:eastAsia="標楷體" w:hAnsi="Times New Roman" w:cs="Times New Roman" w:hint="eastAsia"/>
        </w:rPr>
        <w:t>，進而</w:t>
      </w:r>
      <w:r w:rsidR="00B86974" w:rsidRPr="009869AD">
        <w:rPr>
          <w:rFonts w:ascii="Times New Roman" w:eastAsia="標楷體" w:hAnsi="Times New Roman" w:cs="Times New Roman" w:hint="eastAsia"/>
        </w:rPr>
        <w:t>判斷釣竿當前位置。</w:t>
      </w:r>
    </w:p>
    <w:p w:rsidR="00E826DD" w:rsidRPr="00E826DD" w:rsidRDefault="00E826DD" w:rsidP="008C4403">
      <w:pPr>
        <w:pStyle w:val="HTML"/>
        <w:numPr>
          <w:ilvl w:val="2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微控制器</w:t>
      </w:r>
      <w:r>
        <w:rPr>
          <w:rFonts w:ascii="Times New Roman" w:eastAsia="標楷體" w:hAnsi="Times New Roman" w:cs="Times New Roman" w:hint="eastAsia"/>
        </w:rPr>
        <w:t xml:space="preserve">: </w:t>
      </w:r>
      <w:r>
        <w:rPr>
          <w:rFonts w:ascii="Times New Roman" w:eastAsia="標楷體" w:hAnsi="Times New Roman" w:cs="Times New Roman" w:hint="eastAsia"/>
        </w:rPr>
        <w:t>接收加速度感測器數值，並由藍芽模組</w:t>
      </w:r>
      <w:proofErr w:type="gramStart"/>
      <w:r>
        <w:rPr>
          <w:rFonts w:ascii="Times New Roman" w:eastAsia="標楷體" w:hAnsi="Times New Roman" w:cs="Times New Roman" w:hint="eastAsia"/>
        </w:rPr>
        <w:t>傳送至樹梅</w:t>
      </w:r>
      <w:proofErr w:type="gramEnd"/>
      <w:r>
        <w:rPr>
          <w:rFonts w:ascii="Times New Roman" w:eastAsia="標楷體" w:hAnsi="Times New Roman" w:cs="Times New Roman" w:hint="eastAsia"/>
        </w:rPr>
        <w:t>派。</w:t>
      </w:r>
    </w:p>
    <w:p w:rsidR="00266114" w:rsidRPr="009869AD" w:rsidRDefault="00AB69DA" w:rsidP="008C4403">
      <w:pPr>
        <w:pStyle w:val="HTML"/>
        <w:numPr>
          <w:ilvl w:val="0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7" w:name="_Toc277807316"/>
      <w:bookmarkStart w:id="8" w:name="_Toc309592223"/>
      <w:bookmarkStart w:id="9" w:name="_Toc423794853"/>
      <w:r w:rsidRPr="009869AD">
        <w:rPr>
          <w:rFonts w:ascii="Times New Roman" w:eastAsia="標楷體" w:hAnsi="Times New Roman" w:cs="Times New Roman"/>
          <w:sz w:val="28"/>
          <w:szCs w:val="28"/>
        </w:rPr>
        <w:t>流程</w:t>
      </w:r>
      <w:r w:rsidR="004C6FB5" w:rsidRPr="009869AD">
        <w:rPr>
          <w:rFonts w:ascii="Times New Roman" w:eastAsia="標楷體" w:hAnsi="Times New Roman" w:cs="Times New Roman"/>
          <w:sz w:val="28"/>
          <w:szCs w:val="28"/>
        </w:rPr>
        <w:t>設計</w:t>
      </w:r>
      <w:r w:rsidRPr="009869AD">
        <w:rPr>
          <w:rFonts w:ascii="Times New Roman" w:eastAsia="標楷體" w:hAnsi="Times New Roman" w:cs="Times New Roman"/>
          <w:sz w:val="28"/>
          <w:szCs w:val="28"/>
        </w:rPr>
        <w:t>(Process Design)</w:t>
      </w:r>
      <w:bookmarkEnd w:id="7"/>
      <w:bookmarkEnd w:id="8"/>
      <w:bookmarkEnd w:id="9"/>
    </w:p>
    <w:p w:rsidR="00F9605B" w:rsidRPr="009869AD" w:rsidRDefault="00465386" w:rsidP="008C4403">
      <w:pPr>
        <w:pStyle w:val="HTML"/>
        <w:numPr>
          <w:ilvl w:val="0"/>
          <w:numId w:val="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橫向移動系統</w:t>
      </w:r>
      <w:r w:rsidR="00D41CEC" w:rsidRPr="009869AD">
        <w:rPr>
          <w:rFonts w:ascii="Times New Roman" w:eastAsia="標楷體" w:hAnsi="Times New Roman" w:cs="Times New Roman" w:hint="eastAsia"/>
        </w:rPr>
        <w:t>如圖</w:t>
      </w:r>
      <w:r w:rsidR="00C73FF8">
        <w:rPr>
          <w:rFonts w:ascii="Times New Roman" w:eastAsia="標楷體" w:hAnsi="Times New Roman" w:cs="Times New Roman" w:hint="eastAsia"/>
        </w:rPr>
        <w:t>6</w:t>
      </w:r>
      <w:r w:rsidR="00C73FF8">
        <w:rPr>
          <w:rFonts w:ascii="Times New Roman" w:eastAsia="標楷體" w:hAnsi="Times New Roman" w:cs="Times New Roman" w:hint="eastAsia"/>
        </w:rPr>
        <w:t>所示</w:t>
      </w:r>
    </w:p>
    <w:p w:rsidR="00D41CEC" w:rsidRPr="009869AD" w:rsidRDefault="00C11973" w:rsidP="00CA1037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rPr>
          <w:rFonts w:ascii="Times New Roman" w:eastAsia="標楷體" w:hAnsi="Times New Roman" w:cs="Times New Roman"/>
        </w:rPr>
      </w:pPr>
      <w:r>
        <w:object w:dxaOrig="10771" w:dyaOrig="1005">
          <v:shape id="_x0000_i1029" type="#_x0000_t75" style="width:476.45pt;height:44.45pt" o:ole="">
            <v:imagedata r:id="rId12" o:title=""/>
          </v:shape>
          <o:OLEObject Type="Embed" ProgID="Visio.Drawing.15" ShapeID="_x0000_i1029" DrawAspect="Content" ObjectID="_1598034135" r:id="rId13"/>
        </w:object>
      </w:r>
    </w:p>
    <w:p w:rsidR="00D41CEC" w:rsidRPr="009869AD" w:rsidRDefault="00D41CEC" w:rsidP="00D41CEC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360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/>
        </w:rPr>
        <w:t>6</w:t>
      </w:r>
      <w:r w:rsidR="009B0F2B">
        <w:rPr>
          <w:rFonts w:ascii="Times New Roman" w:eastAsia="標楷體" w:hAnsi="Times New Roman" w:cs="Times New Roman" w:hint="eastAsia"/>
        </w:rPr>
        <w:t>橫向移動裝置</w:t>
      </w:r>
      <w:r w:rsidR="009A0291" w:rsidRPr="009869AD">
        <w:rPr>
          <w:rFonts w:ascii="Times New Roman" w:eastAsia="標楷體" w:hAnsi="Times New Roman" w:cs="Times New Roman" w:hint="eastAsia"/>
        </w:rPr>
        <w:t>流程圖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465386" w:rsidRPr="009869AD" w:rsidRDefault="00465386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A.1</w:t>
            </w:r>
            <w:r w:rsidRPr="009869AD">
              <w:rPr>
                <w:rFonts w:ascii="Times New Roman" w:eastAsia="標楷體" w:hAnsi="Times New Roman" w:cs="Times New Roman" w:hint="eastAsia"/>
              </w:rPr>
              <w:t>馬達控制器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465386" w:rsidRPr="009869AD" w:rsidRDefault="00465386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接收</w:t>
            </w:r>
            <w:r w:rsidR="005C6EDF" w:rsidRPr="009869AD">
              <w:rPr>
                <w:rFonts w:ascii="Times New Roman" w:eastAsia="標楷體" w:hAnsi="Times New Roman" w:cs="Times New Roman" w:hint="eastAsia"/>
              </w:rPr>
              <w:t>脈</w:t>
            </w:r>
            <w:proofErr w:type="gramEnd"/>
            <w:r w:rsidR="005C6EDF" w:rsidRPr="009869AD">
              <w:rPr>
                <w:rFonts w:ascii="Times New Roman" w:eastAsia="標楷體" w:hAnsi="Times New Roman" w:cs="Times New Roman" w:hint="eastAsia"/>
              </w:rPr>
              <w:t>波與高低電位</w:t>
            </w:r>
            <w:r w:rsidRPr="009869AD">
              <w:rPr>
                <w:rFonts w:ascii="Times New Roman" w:eastAsia="標楷體" w:hAnsi="Times New Roman" w:cs="Times New Roman" w:hint="eastAsia"/>
              </w:rPr>
              <w:t>訊號，控制馬達動作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465386" w:rsidRPr="009869AD" w:rsidRDefault="001877F5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以</w:t>
            </w:r>
            <w:r w:rsidR="000104F2" w:rsidRPr="009869AD">
              <w:rPr>
                <w:rFonts w:ascii="Times New Roman" w:eastAsia="標楷體" w:hAnsi="Times New Roman" w:cs="Times New Roman" w:hint="eastAsia"/>
              </w:rPr>
              <w:t>樹</w:t>
            </w:r>
            <w:proofErr w:type="gramStart"/>
            <w:r w:rsidR="000104F2" w:rsidRPr="009869AD">
              <w:rPr>
                <w:rFonts w:ascii="Times New Roman" w:eastAsia="標楷體" w:hAnsi="Times New Roman" w:cs="Times New Roman" w:hint="eastAsia"/>
              </w:rPr>
              <w:t>莓</w:t>
            </w:r>
            <w:proofErr w:type="gramEnd"/>
            <w:r w:rsidR="000104F2" w:rsidRPr="009869AD">
              <w:rPr>
                <w:rFonts w:ascii="Times New Roman" w:eastAsia="標楷體" w:hAnsi="Times New Roman" w:cs="Times New Roman" w:hint="eastAsia"/>
              </w:rPr>
              <w:t>派</w:t>
            </w:r>
            <w:r w:rsidR="00037DE8" w:rsidRPr="009869AD">
              <w:rPr>
                <w:rFonts w:ascii="Times New Roman" w:eastAsia="標楷體" w:hAnsi="Times New Roman" w:cs="Times New Roman" w:hint="eastAsia"/>
              </w:rPr>
              <w:t>主</w:t>
            </w:r>
            <w:r w:rsidR="00C91CE4" w:rsidRPr="009869AD">
              <w:rPr>
                <w:rFonts w:ascii="Times New Roman" w:eastAsia="標楷體" w:hAnsi="Times New Roman" w:cs="Times New Roman" w:hint="eastAsia"/>
              </w:rPr>
              <w:t>程式</w:t>
            </w:r>
            <w:r w:rsidRPr="009869AD">
              <w:rPr>
                <w:rFonts w:ascii="Times New Roman" w:eastAsia="標楷體" w:hAnsi="Times New Roman" w:cs="Times New Roman" w:hint="eastAsia"/>
              </w:rPr>
              <w:t>決定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當前脈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波與高低電位訊號</w:t>
            </w:r>
            <w:r w:rsidR="00465386" w:rsidRPr="009869AD">
              <w:rPr>
                <w:rFonts w:ascii="Times New Roman" w:eastAsia="標楷體" w:hAnsi="Times New Roman" w:cs="Times New Roman" w:hint="eastAsia"/>
              </w:rPr>
              <w:t>，控制步進馬達。</w:t>
            </w:r>
          </w:p>
        </w:tc>
      </w:tr>
    </w:tbl>
    <w:p w:rsidR="005A75E2" w:rsidRPr="009869AD" w:rsidRDefault="005A75E2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465386" w:rsidRPr="009869AD" w:rsidRDefault="00465386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A.2</w:t>
            </w:r>
            <w:r w:rsidRPr="009869AD">
              <w:rPr>
                <w:rFonts w:ascii="Times New Roman" w:eastAsia="標楷體" w:hAnsi="Times New Roman" w:cs="Times New Roman" w:hint="eastAsia"/>
              </w:rPr>
              <w:t>步進馬達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465386" w:rsidRPr="009869AD" w:rsidRDefault="00465386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接收</w:t>
            </w:r>
            <w:r w:rsidR="00C91CE4" w:rsidRPr="009869AD">
              <w:rPr>
                <w:rFonts w:ascii="Times New Roman" w:eastAsia="標楷體" w:hAnsi="Times New Roman" w:cs="Times New Roman" w:hint="eastAsia"/>
              </w:rPr>
              <w:t>脈</w:t>
            </w:r>
            <w:proofErr w:type="gramEnd"/>
            <w:r w:rsidR="00C91CE4" w:rsidRPr="009869AD">
              <w:rPr>
                <w:rFonts w:ascii="Times New Roman" w:eastAsia="標楷體" w:hAnsi="Times New Roman" w:cs="Times New Roman" w:hint="eastAsia"/>
              </w:rPr>
              <w:t>波</w:t>
            </w:r>
            <w:r w:rsidR="00673708" w:rsidRPr="009869AD">
              <w:rPr>
                <w:rFonts w:ascii="Times New Roman" w:eastAsia="標楷體" w:hAnsi="Times New Roman" w:cs="Times New Roman" w:hint="eastAsia"/>
              </w:rPr>
              <w:t>訊號，轉動相對應之位置</w:t>
            </w:r>
            <w:r w:rsidRPr="009869AD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465386" w:rsidRPr="009869AD" w:rsidRDefault="00465386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接收</w:t>
            </w:r>
            <w:r w:rsidR="00037DE8" w:rsidRPr="009869AD">
              <w:rPr>
                <w:rFonts w:ascii="Times New Roman" w:eastAsia="標楷體" w:hAnsi="Times New Roman" w:cs="Times New Roman" w:hint="eastAsia"/>
              </w:rPr>
              <w:t>脈</w:t>
            </w:r>
            <w:proofErr w:type="gramEnd"/>
            <w:r w:rsidR="00037DE8" w:rsidRPr="009869AD">
              <w:rPr>
                <w:rFonts w:ascii="Times New Roman" w:eastAsia="標楷體" w:hAnsi="Times New Roman" w:cs="Times New Roman" w:hint="eastAsia"/>
              </w:rPr>
              <w:t>波訊號，旋轉</w:t>
            </w:r>
            <w:r w:rsidRPr="009869AD">
              <w:rPr>
                <w:rFonts w:ascii="Times New Roman" w:eastAsia="標楷體" w:hAnsi="Times New Roman" w:cs="Times New Roman" w:hint="eastAsia"/>
              </w:rPr>
              <w:t>皮帶</w:t>
            </w:r>
            <w:proofErr w:type="gramStart"/>
            <w:r w:rsidR="00037DE8" w:rsidRPr="009869AD">
              <w:rPr>
                <w:rFonts w:ascii="Times New Roman" w:eastAsia="標楷體" w:hAnsi="Times New Roman" w:cs="Times New Roman" w:hint="eastAsia"/>
              </w:rPr>
              <w:t>帶動滑台</w:t>
            </w:r>
            <w:r w:rsidR="000104F2" w:rsidRPr="009869AD">
              <w:rPr>
                <w:rFonts w:ascii="Times New Roman" w:eastAsia="標楷體" w:hAnsi="Times New Roman" w:cs="Times New Roman" w:hint="eastAsia"/>
              </w:rPr>
              <w:t>移動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</w:tbl>
    <w:p w:rsidR="00465386" w:rsidRPr="009869AD" w:rsidRDefault="00465386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465386" w:rsidRPr="009869AD" w:rsidRDefault="00465386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A.3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滑台</w:t>
            </w:r>
            <w:proofErr w:type="gramEnd"/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465386" w:rsidRPr="009869AD" w:rsidRDefault="00465386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透過馬達旋轉，帶動與之相連的機構左右移動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465386" w:rsidRPr="009869AD" w:rsidRDefault="00D25BCF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模擬</w:t>
            </w:r>
            <w:r w:rsidR="000104F2" w:rsidRPr="009869AD">
              <w:rPr>
                <w:rFonts w:ascii="Times New Roman" w:eastAsia="標楷體" w:hAnsi="Times New Roman" w:cs="Times New Roman" w:hint="eastAsia"/>
              </w:rPr>
              <w:t>並同步</w:t>
            </w:r>
            <w:r w:rsidRPr="009869AD">
              <w:rPr>
                <w:rFonts w:ascii="Times New Roman" w:eastAsia="標楷體" w:hAnsi="Times New Roman" w:cs="Times New Roman" w:hint="eastAsia"/>
              </w:rPr>
              <w:t>魚當前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游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向</w:t>
            </w:r>
            <w:r w:rsidR="00465386" w:rsidRPr="009869AD">
              <w:rPr>
                <w:rFonts w:ascii="Times New Roman" w:eastAsia="標楷體" w:hAnsi="Times New Roman" w:cs="Times New Roman" w:hint="eastAsia"/>
              </w:rPr>
              <w:t>的機構。</w:t>
            </w:r>
          </w:p>
        </w:tc>
      </w:tr>
    </w:tbl>
    <w:p w:rsidR="003B1CE7" w:rsidRPr="009869AD" w:rsidRDefault="003B1CE7" w:rsidP="00465386">
      <w:pPr>
        <w:pStyle w:val="HTML"/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p w:rsidR="00465386" w:rsidRPr="009869AD" w:rsidRDefault="008120B4" w:rsidP="008C4403">
      <w:pPr>
        <w:pStyle w:val="HTML"/>
        <w:numPr>
          <w:ilvl w:val="0"/>
          <w:numId w:val="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拉力感測裝置</w:t>
      </w:r>
      <w:r w:rsidR="00D41CEC" w:rsidRPr="009869AD">
        <w:rPr>
          <w:rFonts w:ascii="Times New Roman" w:eastAsia="標楷體" w:hAnsi="Times New Roman" w:cs="Times New Roman" w:hint="eastAsia"/>
        </w:rPr>
        <w:t>如圖</w:t>
      </w:r>
      <w:r w:rsidR="00C73FF8">
        <w:rPr>
          <w:rFonts w:ascii="Times New Roman" w:eastAsia="標楷體" w:hAnsi="Times New Roman" w:cs="Times New Roman" w:hint="eastAsia"/>
        </w:rPr>
        <w:t>7</w:t>
      </w:r>
      <w:r w:rsidR="00C73FF8">
        <w:rPr>
          <w:rFonts w:ascii="Times New Roman" w:eastAsia="標楷體" w:hAnsi="Times New Roman" w:cs="Times New Roman" w:hint="eastAsia"/>
        </w:rPr>
        <w:t>所示</w:t>
      </w:r>
    </w:p>
    <w:p w:rsidR="00D41CEC" w:rsidRPr="009869AD" w:rsidRDefault="00DF092F" w:rsidP="00CA1037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rPr>
          <w:rFonts w:ascii="Times New Roman" w:eastAsia="標楷體" w:hAnsi="Times New Roman" w:cs="Times New Roman"/>
        </w:rPr>
      </w:pPr>
      <w:r>
        <w:object w:dxaOrig="10771" w:dyaOrig="1005">
          <v:shape id="_x0000_i1079" type="#_x0000_t75" style="width:476.45pt;height:44.45pt" o:ole="">
            <v:imagedata r:id="rId14" o:title=""/>
          </v:shape>
          <o:OLEObject Type="Embed" ProgID="Visio.Drawing.15" ShapeID="_x0000_i1079" DrawAspect="Content" ObjectID="_1598034136" r:id="rId15"/>
        </w:object>
      </w:r>
    </w:p>
    <w:p w:rsidR="00D41CEC" w:rsidRPr="009869AD" w:rsidRDefault="00D41CEC" w:rsidP="00D41CEC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360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/>
        </w:rPr>
        <w:t>7</w:t>
      </w:r>
      <w:r w:rsidR="009B0F2B">
        <w:rPr>
          <w:rFonts w:ascii="Times New Roman" w:eastAsia="標楷體" w:hAnsi="Times New Roman" w:cs="Times New Roman" w:hint="eastAsia"/>
        </w:rPr>
        <w:t>拉力感測裝置</w:t>
      </w:r>
      <w:r w:rsidR="009A0291" w:rsidRPr="009869AD">
        <w:rPr>
          <w:rFonts w:ascii="Times New Roman" w:eastAsia="標楷體" w:hAnsi="Times New Roman" w:cs="Times New Roman" w:hint="eastAsia"/>
        </w:rPr>
        <w:t>流程圖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465386" w:rsidRPr="009869AD" w:rsidRDefault="00465386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B.1</w:t>
            </w:r>
            <w:r w:rsidRPr="009869AD">
              <w:rPr>
                <w:rFonts w:ascii="Times New Roman" w:eastAsia="標楷體" w:hAnsi="Times New Roman" w:cs="Times New Roman" w:hint="eastAsia"/>
              </w:rPr>
              <w:t>應變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規</w:t>
            </w:r>
            <w:proofErr w:type="gramEnd"/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465386" w:rsidRPr="009869AD" w:rsidRDefault="00037DE8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根據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惠斯登電橋電阻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值的變動，感</w:t>
            </w:r>
            <w:r w:rsidR="00465386" w:rsidRPr="009869AD">
              <w:rPr>
                <w:rFonts w:ascii="Times New Roman" w:eastAsia="標楷體" w:hAnsi="Times New Roman" w:cs="Times New Roman" w:hint="eastAsia"/>
              </w:rPr>
              <w:t>測它的數值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465386" w:rsidRPr="009869AD" w:rsidRDefault="00510D29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感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測彎曲的力量，傳送電壓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差值給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AD</w:t>
            </w:r>
            <w:r>
              <w:rPr>
                <w:rFonts w:ascii="Times New Roman" w:eastAsia="標楷體" w:hAnsi="Times New Roman" w:cs="Times New Roman" w:hint="eastAsia"/>
              </w:rPr>
              <w:t>轉換模組運算</w:t>
            </w:r>
            <w:r w:rsidR="00465386" w:rsidRPr="009869AD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</w:tbl>
    <w:p w:rsidR="00465386" w:rsidRPr="009869AD" w:rsidRDefault="00465386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465386" w:rsidRPr="009869AD" w:rsidRDefault="00465386" w:rsidP="00A731D4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B.2</w:t>
            </w:r>
            <w:r w:rsidR="00A731D4" w:rsidRPr="009869AD">
              <w:rPr>
                <w:rFonts w:ascii="Times New Roman" w:eastAsia="標楷體" w:hAnsi="Times New Roman" w:cs="Times New Roman"/>
              </w:rPr>
              <w:t xml:space="preserve"> </w:t>
            </w:r>
            <w:r w:rsidR="00A731D4" w:rsidRPr="00A731D4">
              <w:rPr>
                <w:rFonts w:ascii="Times New Roman" w:eastAsia="標楷體" w:hAnsi="Times New Roman" w:cs="Times New Roman" w:hint="eastAsia"/>
              </w:rPr>
              <w:t>AD</w:t>
            </w:r>
            <w:r w:rsidR="00A731D4" w:rsidRPr="00A731D4">
              <w:rPr>
                <w:rFonts w:ascii="Times New Roman" w:eastAsia="標楷體" w:hAnsi="Times New Roman" w:cs="Times New Roman" w:hint="eastAsia"/>
              </w:rPr>
              <w:t>轉換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465386" w:rsidRPr="009869AD" w:rsidRDefault="00A731D4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A731D4">
              <w:rPr>
                <w:rFonts w:ascii="Times New Roman" w:eastAsia="標楷體" w:hAnsi="Times New Roman" w:cs="Times New Roman" w:hint="eastAsia"/>
              </w:rPr>
              <w:t>將應變</w:t>
            </w:r>
            <w:proofErr w:type="gramStart"/>
            <w:r w:rsidRPr="00A731D4">
              <w:rPr>
                <w:rFonts w:ascii="Times New Roman" w:eastAsia="標楷體" w:hAnsi="Times New Roman" w:cs="Times New Roman" w:hint="eastAsia"/>
              </w:rPr>
              <w:t>規</w:t>
            </w:r>
            <w:proofErr w:type="gramEnd"/>
            <w:r w:rsidRPr="00A731D4">
              <w:rPr>
                <w:rFonts w:ascii="Times New Roman" w:eastAsia="標楷體" w:hAnsi="Times New Roman" w:cs="Times New Roman" w:hint="eastAsia"/>
              </w:rPr>
              <w:t>及惠斯登</w:t>
            </w:r>
            <w:proofErr w:type="gramStart"/>
            <w:r w:rsidRPr="00A731D4">
              <w:rPr>
                <w:rFonts w:ascii="Times New Roman" w:eastAsia="標楷體" w:hAnsi="Times New Roman" w:cs="Times New Roman" w:hint="eastAsia"/>
              </w:rPr>
              <w:t>電橋量</w:t>
            </w:r>
            <w:proofErr w:type="gramEnd"/>
            <w:r w:rsidRPr="00A731D4">
              <w:rPr>
                <w:rFonts w:ascii="Times New Roman" w:eastAsia="標楷體" w:hAnsi="Times New Roman" w:cs="Times New Roman" w:hint="eastAsia"/>
              </w:rPr>
              <w:t>測之電壓差進行</w:t>
            </w:r>
            <w:r w:rsidR="00044984">
              <w:rPr>
                <w:rFonts w:ascii="Times New Roman" w:eastAsia="標楷體" w:hAnsi="Times New Roman" w:cs="Times New Roman" w:hint="eastAsia"/>
              </w:rPr>
              <w:t>A</w:t>
            </w:r>
            <w:r w:rsidRPr="00A731D4">
              <w:rPr>
                <w:rFonts w:ascii="Times New Roman" w:eastAsia="標楷體" w:hAnsi="Times New Roman" w:cs="Times New Roman" w:hint="eastAsia"/>
              </w:rPr>
              <w:t>D</w:t>
            </w:r>
            <w:r w:rsidRPr="00A731D4">
              <w:rPr>
                <w:rFonts w:ascii="Times New Roman" w:eastAsia="標楷體" w:hAnsi="Times New Roman" w:cs="Times New Roman" w:hint="eastAsia"/>
              </w:rPr>
              <w:t>轉換及放大</w:t>
            </w:r>
            <w:r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A731D4" w:rsidRPr="009869AD" w:rsidRDefault="00A731D4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A731D4">
              <w:rPr>
                <w:rFonts w:ascii="Times New Roman" w:eastAsia="標楷體" w:hAnsi="Times New Roman" w:cs="Times New Roman" w:hint="eastAsia"/>
              </w:rPr>
              <w:t>計算後的拉力會傳回樹</w:t>
            </w:r>
            <w:proofErr w:type="gramStart"/>
            <w:r w:rsidRPr="00A731D4">
              <w:rPr>
                <w:rFonts w:ascii="Times New Roman" w:eastAsia="標楷體" w:hAnsi="Times New Roman" w:cs="Times New Roman" w:hint="eastAsia"/>
              </w:rPr>
              <w:t>莓</w:t>
            </w:r>
            <w:proofErr w:type="gramEnd"/>
            <w:r w:rsidRPr="00A731D4">
              <w:rPr>
                <w:rFonts w:ascii="Times New Roman" w:eastAsia="標楷體" w:hAnsi="Times New Roman" w:cs="Times New Roman" w:hint="eastAsia"/>
              </w:rPr>
              <w:t>派進而同步顯示在畫面上</w:t>
            </w:r>
            <w:r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</w:tbl>
    <w:p w:rsidR="00465386" w:rsidRPr="009869AD" w:rsidRDefault="00465386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A731D4">
        <w:trPr>
          <w:jc w:val="center"/>
        </w:trPr>
        <w:tc>
          <w:tcPr>
            <w:tcW w:w="11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465386" w:rsidRPr="009869AD" w:rsidRDefault="00465386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B.3</w:t>
            </w:r>
            <w:r w:rsidR="00A731D4" w:rsidRPr="009869AD">
              <w:rPr>
                <w:rFonts w:ascii="Times New Roman" w:eastAsia="標楷體" w:hAnsi="Times New Roman" w:cs="Times New Roman" w:hint="eastAsia"/>
              </w:rPr>
              <w:t>馬達控制器</w:t>
            </w:r>
          </w:p>
        </w:tc>
      </w:tr>
      <w:tr w:rsidR="00A731D4" w:rsidRPr="009869AD" w:rsidTr="00A731D4">
        <w:trPr>
          <w:jc w:val="center"/>
        </w:trPr>
        <w:tc>
          <w:tcPr>
            <w:tcW w:w="1150" w:type="dxa"/>
          </w:tcPr>
          <w:p w:rsidR="00A731D4" w:rsidRPr="009869AD" w:rsidRDefault="00A731D4" w:rsidP="00A731D4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A731D4" w:rsidRPr="009869AD" w:rsidRDefault="00044984" w:rsidP="00A731D4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接收脈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波與高低電位訊號，控制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馬達</w:t>
            </w:r>
            <w:r w:rsidR="00A731D4" w:rsidRPr="009869AD">
              <w:rPr>
                <w:rFonts w:ascii="Times New Roman" w:eastAsia="標楷體" w:hAnsi="Times New Roman" w:cs="Times New Roman" w:hint="eastAsia"/>
              </w:rPr>
              <w:t>作</w:t>
            </w:r>
            <w:r>
              <w:rPr>
                <w:rFonts w:ascii="Times New Roman" w:eastAsia="標楷體" w:hAnsi="Times New Roman" w:cs="Times New Roman" w:hint="eastAsia"/>
              </w:rPr>
              <w:t>動</w:t>
            </w:r>
            <w:proofErr w:type="gramEnd"/>
            <w:r w:rsidR="00A731D4" w:rsidRPr="009869AD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  <w:tr w:rsidR="00A731D4" w:rsidRPr="009869AD" w:rsidTr="00A731D4">
        <w:trPr>
          <w:jc w:val="center"/>
        </w:trPr>
        <w:tc>
          <w:tcPr>
            <w:tcW w:w="1150" w:type="dxa"/>
          </w:tcPr>
          <w:p w:rsidR="00A731D4" w:rsidRPr="009869AD" w:rsidRDefault="00A731D4" w:rsidP="00A731D4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A731D4" w:rsidRPr="009869AD" w:rsidRDefault="00F24A16" w:rsidP="00A731D4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以樹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莓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派主程式決定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當前脈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波與高低電位訊號，控制步進馬達。</w:t>
            </w:r>
          </w:p>
        </w:tc>
      </w:tr>
    </w:tbl>
    <w:p w:rsidR="00D41CEC" w:rsidRDefault="00D41CEC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tbl>
      <w:tblPr>
        <w:tblStyle w:val="a6"/>
        <w:tblW w:w="0" w:type="auto"/>
        <w:tblInd w:w="279" w:type="dxa"/>
        <w:tblLook w:val="04A0" w:firstRow="1" w:lastRow="0" w:firstColumn="1" w:lastColumn="0" w:noHBand="0" w:noVBand="1"/>
      </w:tblPr>
      <w:tblGrid>
        <w:gridCol w:w="1150"/>
        <w:gridCol w:w="7780"/>
      </w:tblGrid>
      <w:tr w:rsidR="009869AD" w:rsidTr="009869AD">
        <w:tc>
          <w:tcPr>
            <w:tcW w:w="1150" w:type="dxa"/>
          </w:tcPr>
          <w:p w:rsidR="009869AD" w:rsidRDefault="009869AD" w:rsidP="009869A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780" w:type="dxa"/>
          </w:tcPr>
          <w:p w:rsidR="009869AD" w:rsidRDefault="009869AD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B.4</w:t>
            </w:r>
            <w:r w:rsidR="00A731D4" w:rsidRPr="00A731D4">
              <w:rPr>
                <w:rFonts w:ascii="Times New Roman" w:eastAsia="標楷體" w:hAnsi="Times New Roman" w:cs="Times New Roman" w:hint="eastAsia"/>
              </w:rPr>
              <w:t>步進馬達</w:t>
            </w:r>
          </w:p>
        </w:tc>
      </w:tr>
      <w:tr w:rsidR="009869AD" w:rsidTr="009869AD">
        <w:tc>
          <w:tcPr>
            <w:tcW w:w="1150" w:type="dxa"/>
          </w:tcPr>
          <w:p w:rsidR="009869AD" w:rsidRDefault="009869AD" w:rsidP="009869A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780" w:type="dxa"/>
          </w:tcPr>
          <w:p w:rsidR="009869AD" w:rsidRDefault="00A731D4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proofErr w:type="gramStart"/>
            <w:r w:rsidRPr="00A731D4">
              <w:rPr>
                <w:rFonts w:ascii="Times New Roman" w:eastAsia="標楷體" w:hAnsi="Times New Roman" w:cs="Times New Roman" w:hint="eastAsia"/>
              </w:rPr>
              <w:t>接收脈</w:t>
            </w:r>
            <w:proofErr w:type="gramEnd"/>
            <w:r w:rsidRPr="00A731D4">
              <w:rPr>
                <w:rFonts w:ascii="Times New Roman" w:eastAsia="標楷體" w:hAnsi="Times New Roman" w:cs="Times New Roman" w:hint="eastAsia"/>
              </w:rPr>
              <w:t>波訊號，轉動相對應之位置。</w:t>
            </w:r>
          </w:p>
        </w:tc>
      </w:tr>
      <w:tr w:rsidR="009869AD" w:rsidTr="009869AD">
        <w:tc>
          <w:tcPr>
            <w:tcW w:w="1150" w:type="dxa"/>
          </w:tcPr>
          <w:p w:rsidR="009869AD" w:rsidRDefault="009869AD" w:rsidP="009869A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780" w:type="dxa"/>
          </w:tcPr>
          <w:p w:rsidR="009869AD" w:rsidRDefault="00A731D4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proofErr w:type="gramStart"/>
            <w:r w:rsidRPr="00A731D4">
              <w:rPr>
                <w:rFonts w:ascii="Times New Roman" w:eastAsia="標楷體" w:hAnsi="Times New Roman" w:cs="Times New Roman" w:hint="eastAsia"/>
              </w:rPr>
              <w:t>接收脈</w:t>
            </w:r>
            <w:proofErr w:type="gramEnd"/>
            <w:r w:rsidRPr="00A731D4">
              <w:rPr>
                <w:rFonts w:ascii="Times New Roman" w:eastAsia="標楷體" w:hAnsi="Times New Roman" w:cs="Times New Roman" w:hint="eastAsia"/>
              </w:rPr>
              <w:t>波訊號，模擬魚</w:t>
            </w:r>
            <w:proofErr w:type="gramStart"/>
            <w:r w:rsidRPr="00A731D4">
              <w:rPr>
                <w:rFonts w:ascii="Times New Roman" w:eastAsia="標楷體" w:hAnsi="Times New Roman" w:cs="Times New Roman" w:hint="eastAsia"/>
              </w:rPr>
              <w:t>拉扯魚線</w:t>
            </w:r>
            <w:proofErr w:type="gramEnd"/>
            <w:r w:rsidRPr="00A731D4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</w:tbl>
    <w:p w:rsidR="009869AD" w:rsidRPr="009869AD" w:rsidRDefault="009869AD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p w:rsidR="00D41CEC" w:rsidRPr="00CA1037" w:rsidRDefault="009A219B" w:rsidP="00C53AF2">
      <w:pPr>
        <w:pStyle w:val="HTML"/>
        <w:numPr>
          <w:ilvl w:val="0"/>
          <w:numId w:val="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20" w:lineRule="atLeast"/>
        <w:ind w:left="357" w:hanging="357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嵌入式系統</w:t>
      </w:r>
      <w:r w:rsidR="00D41CEC" w:rsidRPr="009869AD">
        <w:rPr>
          <w:rFonts w:ascii="Times New Roman" w:eastAsia="標楷體" w:hAnsi="Times New Roman" w:cs="Times New Roman" w:hint="eastAsia"/>
        </w:rPr>
        <w:t>如圖</w:t>
      </w:r>
      <w:r w:rsidR="00C73FF8">
        <w:rPr>
          <w:rFonts w:ascii="Times New Roman" w:eastAsia="標楷體" w:hAnsi="Times New Roman" w:cs="Times New Roman" w:hint="eastAsia"/>
        </w:rPr>
        <w:t>8</w:t>
      </w:r>
      <w:r w:rsidR="00C73FF8">
        <w:rPr>
          <w:rFonts w:ascii="Times New Roman" w:eastAsia="標楷體" w:hAnsi="Times New Roman" w:cs="Times New Roman" w:hint="eastAsia"/>
        </w:rPr>
        <w:t>所示</w:t>
      </w:r>
    </w:p>
    <w:p w:rsidR="00CA1037" w:rsidRPr="009869AD" w:rsidRDefault="00C11973" w:rsidP="00C1197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center"/>
        <w:rPr>
          <w:rFonts w:ascii="Times New Roman" w:eastAsia="標楷體" w:hAnsi="Times New Roman" w:cs="Times New Roman"/>
        </w:rPr>
      </w:pPr>
      <w:r>
        <w:object w:dxaOrig="7095" w:dyaOrig="1005">
          <v:shape id="_x0000_i1031" type="#_x0000_t75" style="width:355pt;height:50.1pt" o:ole="">
            <v:imagedata r:id="rId16" o:title=""/>
          </v:shape>
          <o:OLEObject Type="Embed" ProgID="Visio.Drawing.15" ShapeID="_x0000_i1031" DrawAspect="Content" ObjectID="_1598034137" r:id="rId17"/>
        </w:object>
      </w:r>
    </w:p>
    <w:p w:rsidR="00D41CEC" w:rsidRPr="009869AD" w:rsidRDefault="00D41CEC" w:rsidP="00D41CEC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360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 w:hint="eastAsia"/>
        </w:rPr>
        <w:t>8</w:t>
      </w:r>
      <w:r w:rsidR="009B0F2B">
        <w:rPr>
          <w:rFonts w:ascii="Times New Roman" w:eastAsia="標楷體" w:hAnsi="Times New Roman" w:cs="Times New Roman" w:hint="eastAsia"/>
        </w:rPr>
        <w:t>嵌入式裝置</w:t>
      </w:r>
      <w:r w:rsidR="009869AD" w:rsidRPr="009869AD">
        <w:rPr>
          <w:rFonts w:ascii="Times New Roman" w:eastAsia="標楷體" w:hAnsi="Times New Roman" w:cs="Times New Roman" w:hint="eastAsia"/>
        </w:rPr>
        <w:t>流程圖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154C66" w:rsidRPr="009869AD" w:rsidRDefault="009A219B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C.1</w:t>
            </w:r>
            <w:r w:rsidR="00154C66">
              <w:rPr>
                <w:rFonts w:ascii="Times New Roman" w:eastAsia="標楷體" w:hAnsi="Times New Roman" w:cs="Times New Roman" w:hint="eastAsia"/>
              </w:rPr>
              <w:t>樹</w:t>
            </w:r>
            <w:proofErr w:type="gramStart"/>
            <w:r w:rsidR="00154C66">
              <w:rPr>
                <w:rFonts w:ascii="Times New Roman" w:eastAsia="標楷體" w:hAnsi="Times New Roman" w:cs="Times New Roman" w:hint="eastAsia"/>
              </w:rPr>
              <w:t>莓</w:t>
            </w:r>
            <w:proofErr w:type="gramEnd"/>
            <w:r w:rsidR="00154C66">
              <w:rPr>
                <w:rFonts w:ascii="Times New Roman" w:eastAsia="標楷體" w:hAnsi="Times New Roman" w:cs="Times New Roman" w:hint="eastAsia"/>
              </w:rPr>
              <w:t>派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465386" w:rsidRPr="009869AD" w:rsidRDefault="009A219B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接收各個模組的訊號</w:t>
            </w:r>
            <w:r w:rsidR="00154C66">
              <w:rPr>
                <w:rFonts w:ascii="Times New Roman" w:eastAsia="標楷體" w:hAnsi="Times New Roman" w:cs="Times New Roman" w:hint="eastAsia"/>
              </w:rPr>
              <w:t>、輸出</w:t>
            </w:r>
            <w:r w:rsidRPr="009869AD">
              <w:rPr>
                <w:rFonts w:ascii="Times New Roman" w:eastAsia="標楷體" w:hAnsi="Times New Roman" w:cs="Times New Roman" w:hint="eastAsia"/>
              </w:rPr>
              <w:t>並控制各元件的運作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465386" w:rsidRPr="009869AD" w:rsidRDefault="00907A00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接收藍芽模組的訊號、應變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規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的訊號，藉由</w:t>
            </w:r>
            <w:r w:rsidR="009A219B" w:rsidRPr="009869AD">
              <w:rPr>
                <w:rFonts w:ascii="Times New Roman" w:eastAsia="標楷體" w:hAnsi="Times New Roman" w:cs="Times New Roman" w:hint="eastAsia"/>
              </w:rPr>
              <w:t>馬達控制器</w:t>
            </w:r>
            <w:r w:rsidRPr="009869AD">
              <w:rPr>
                <w:rFonts w:ascii="Times New Roman" w:eastAsia="標楷體" w:hAnsi="Times New Roman" w:cs="Times New Roman" w:hint="eastAsia"/>
              </w:rPr>
              <w:t>來驅動步進馬達</w:t>
            </w:r>
            <w:r w:rsidR="009A219B" w:rsidRPr="009869AD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</w:tbl>
    <w:p w:rsidR="00465386" w:rsidRPr="009869AD" w:rsidRDefault="00465386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465386" w:rsidRPr="009869AD" w:rsidRDefault="009A219B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C.2</w:t>
            </w:r>
            <w:r w:rsidR="00154C66">
              <w:rPr>
                <w:rFonts w:ascii="Times New Roman" w:eastAsia="標楷體" w:hAnsi="Times New Roman" w:cs="Times New Roman" w:hint="eastAsia"/>
              </w:rPr>
              <w:t>視覺化遊戲介面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465386" w:rsidRPr="009869AD" w:rsidRDefault="009A219B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顯示使用者所需的畫面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465386" w:rsidRPr="009869AD" w:rsidRDefault="00455034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樹莓派輸出並同步</w:t>
            </w:r>
            <w:r w:rsidR="009A219B" w:rsidRPr="009869AD">
              <w:rPr>
                <w:rFonts w:ascii="Times New Roman" w:eastAsia="標楷體" w:hAnsi="Times New Roman" w:cs="Times New Roman" w:hint="eastAsia"/>
              </w:rPr>
              <w:t>遊戲畫面。</w:t>
            </w:r>
          </w:p>
        </w:tc>
      </w:tr>
    </w:tbl>
    <w:p w:rsidR="009869AD" w:rsidRPr="009869AD" w:rsidRDefault="009869AD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p w:rsidR="00D41CEC" w:rsidRDefault="009A219B" w:rsidP="00095DFA">
      <w:pPr>
        <w:pStyle w:val="HTML"/>
        <w:numPr>
          <w:ilvl w:val="0"/>
          <w:numId w:val="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20" w:lineRule="atLeast"/>
        <w:ind w:left="357" w:hanging="357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釣竿裝置系統</w:t>
      </w:r>
      <w:r w:rsidR="00D41CEC" w:rsidRPr="009869AD">
        <w:rPr>
          <w:rFonts w:ascii="Times New Roman" w:eastAsia="標楷體" w:hAnsi="Times New Roman" w:cs="Times New Roman" w:hint="eastAsia"/>
        </w:rPr>
        <w:t>如圖</w:t>
      </w:r>
      <w:r w:rsidR="00C73FF8">
        <w:rPr>
          <w:rFonts w:ascii="Times New Roman" w:eastAsia="標楷體" w:hAnsi="Times New Roman" w:cs="Times New Roman" w:hint="eastAsia"/>
        </w:rPr>
        <w:t>9</w:t>
      </w:r>
      <w:r w:rsidR="00C73FF8">
        <w:rPr>
          <w:rFonts w:ascii="Times New Roman" w:eastAsia="標楷體" w:hAnsi="Times New Roman" w:cs="Times New Roman" w:hint="eastAsia"/>
        </w:rPr>
        <w:t>所示</w:t>
      </w:r>
    </w:p>
    <w:p w:rsidR="00CA1037" w:rsidRPr="00CA1037" w:rsidRDefault="00C11973" w:rsidP="00CA1037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  <w:r>
        <w:object w:dxaOrig="10771" w:dyaOrig="1005">
          <v:shape id="_x0000_i1032" type="#_x0000_t75" style="width:476.45pt;height:44.45pt" o:ole="">
            <v:imagedata r:id="rId18" o:title=""/>
          </v:shape>
          <o:OLEObject Type="Embed" ProgID="Visio.Drawing.15" ShapeID="_x0000_i1032" DrawAspect="Content" ObjectID="_1598034138" r:id="rId19"/>
        </w:object>
      </w:r>
    </w:p>
    <w:p w:rsidR="00D41CEC" w:rsidRPr="009869AD" w:rsidRDefault="00D41CEC" w:rsidP="00095DF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40" w:lineRule="atLeast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 w:hint="eastAsia"/>
        </w:rPr>
        <w:t>9</w:t>
      </w:r>
      <w:r w:rsidR="009B0F2B">
        <w:rPr>
          <w:rFonts w:ascii="Times New Roman" w:eastAsia="標楷體" w:hAnsi="Times New Roman" w:cs="Times New Roman" w:hint="eastAsia"/>
        </w:rPr>
        <w:t>釣竿裝置流程圖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465386" w:rsidRPr="009869AD" w:rsidRDefault="009A219B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D.1</w:t>
            </w:r>
            <w:r w:rsidRPr="009869AD">
              <w:rPr>
                <w:rFonts w:ascii="Times New Roman" w:eastAsia="標楷體" w:hAnsi="Times New Roman" w:cs="Times New Roman" w:hint="eastAsia"/>
              </w:rPr>
              <w:t>加速度感測器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465386" w:rsidRPr="009869AD" w:rsidRDefault="00907A00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感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測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當前軸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向變動數值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465386" w:rsidRPr="009869AD" w:rsidRDefault="00465386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465386" w:rsidRPr="009869AD" w:rsidRDefault="00907A00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偵測魚竿揮動的角度，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同步滑台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、步進馬達與視覺化遊戲介面之</w:t>
            </w:r>
            <w:r w:rsidR="009A219B" w:rsidRPr="009869AD">
              <w:rPr>
                <w:rFonts w:ascii="Times New Roman" w:eastAsia="標楷體" w:hAnsi="Times New Roman" w:cs="Times New Roman" w:hint="eastAsia"/>
              </w:rPr>
              <w:t>行為。</w:t>
            </w:r>
          </w:p>
        </w:tc>
      </w:tr>
    </w:tbl>
    <w:p w:rsidR="00465386" w:rsidRPr="009869AD" w:rsidRDefault="00465386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50"/>
        <w:gridCol w:w="7835"/>
      </w:tblGrid>
      <w:tr w:rsidR="009A219B" w:rsidRPr="009869AD" w:rsidTr="009A219B">
        <w:trPr>
          <w:jc w:val="center"/>
        </w:trPr>
        <w:tc>
          <w:tcPr>
            <w:tcW w:w="850" w:type="dxa"/>
          </w:tcPr>
          <w:p w:rsidR="009A219B" w:rsidRPr="009869AD" w:rsidRDefault="009A219B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name</w:t>
            </w:r>
          </w:p>
        </w:tc>
        <w:tc>
          <w:tcPr>
            <w:tcW w:w="7835" w:type="dxa"/>
          </w:tcPr>
          <w:p w:rsidR="009A219B" w:rsidRPr="009869AD" w:rsidRDefault="009A219B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D.</w:t>
            </w:r>
            <w:r w:rsidR="00E826DD">
              <w:rPr>
                <w:rFonts w:ascii="Times New Roman" w:eastAsia="標楷體" w:hAnsi="Times New Roman" w:cs="Times New Roman" w:hint="eastAsia"/>
              </w:rPr>
              <w:t xml:space="preserve">2 </w:t>
            </w:r>
            <w:r w:rsidR="00E826DD">
              <w:rPr>
                <w:rFonts w:ascii="Times New Roman" w:eastAsia="標楷體" w:hAnsi="Times New Roman" w:cs="Times New Roman" w:hint="eastAsia"/>
              </w:rPr>
              <w:t>微控制器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9A219B" w:rsidRPr="009869AD" w:rsidRDefault="009A219B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835" w:type="dxa"/>
          </w:tcPr>
          <w:p w:rsidR="009A219B" w:rsidRPr="009869AD" w:rsidRDefault="00154C66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為釣竿裝置核心，負責接收加速度數值，以及控制藍芽傳輸。</w:t>
            </w:r>
          </w:p>
        </w:tc>
      </w:tr>
      <w:tr w:rsidR="009A219B" w:rsidRPr="009869AD" w:rsidTr="009A219B">
        <w:trPr>
          <w:jc w:val="center"/>
        </w:trPr>
        <w:tc>
          <w:tcPr>
            <w:tcW w:w="850" w:type="dxa"/>
          </w:tcPr>
          <w:p w:rsidR="009A219B" w:rsidRPr="009869AD" w:rsidRDefault="009A219B" w:rsidP="009A219B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/>
              </w:rPr>
              <w:t>activity</w:t>
            </w:r>
          </w:p>
        </w:tc>
        <w:tc>
          <w:tcPr>
            <w:tcW w:w="7835" w:type="dxa"/>
          </w:tcPr>
          <w:p w:rsidR="009A219B" w:rsidRPr="009869AD" w:rsidRDefault="0035119C" w:rsidP="00A16A1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接收加速度的訊號，</w:t>
            </w:r>
            <w:r w:rsidR="00CA1037">
              <w:rPr>
                <w:rFonts w:ascii="Times New Roman" w:eastAsia="標楷體" w:hAnsi="Times New Roman" w:cs="Times New Roman" w:hint="eastAsia"/>
              </w:rPr>
              <w:t>透過藍芽模組</w:t>
            </w:r>
            <w:r w:rsidRPr="009869AD">
              <w:rPr>
                <w:rFonts w:ascii="Times New Roman" w:eastAsia="標楷體" w:hAnsi="Times New Roman" w:cs="Times New Roman" w:hint="eastAsia"/>
              </w:rPr>
              <w:t>傳送給樹</w:t>
            </w:r>
            <w:proofErr w:type="gramStart"/>
            <w:r w:rsidRPr="009869AD">
              <w:rPr>
                <w:rFonts w:ascii="Times New Roman" w:eastAsia="標楷體" w:hAnsi="Times New Roman" w:cs="Times New Roman" w:hint="eastAsia"/>
              </w:rPr>
              <w:t>莓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派</w:t>
            </w:r>
            <w:r w:rsidR="009A219B" w:rsidRPr="009869AD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</w:tbl>
    <w:p w:rsidR="009A219B" w:rsidRDefault="009A219B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tbl>
      <w:tblPr>
        <w:tblStyle w:val="a6"/>
        <w:tblW w:w="0" w:type="auto"/>
        <w:tblInd w:w="279" w:type="dxa"/>
        <w:tblLook w:val="04A0" w:firstRow="1" w:lastRow="0" w:firstColumn="1" w:lastColumn="0" w:noHBand="0" w:noVBand="1"/>
      </w:tblPr>
      <w:tblGrid>
        <w:gridCol w:w="1150"/>
        <w:gridCol w:w="7796"/>
      </w:tblGrid>
      <w:tr w:rsidR="00E826DD" w:rsidTr="00E826DD">
        <w:tc>
          <w:tcPr>
            <w:tcW w:w="1134" w:type="dxa"/>
          </w:tcPr>
          <w:p w:rsidR="00E826DD" w:rsidRDefault="00E826DD" w:rsidP="00E826D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n</w:t>
            </w:r>
            <w:r>
              <w:rPr>
                <w:rFonts w:ascii="Times New Roman" w:eastAsia="標楷體" w:hAnsi="Times New Roman" w:cs="Times New Roman" w:hint="eastAsia"/>
              </w:rPr>
              <w:t>ame</w:t>
            </w:r>
          </w:p>
        </w:tc>
        <w:tc>
          <w:tcPr>
            <w:tcW w:w="7796" w:type="dxa"/>
          </w:tcPr>
          <w:p w:rsidR="00E826DD" w:rsidRDefault="00E826DD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D.3</w:t>
            </w:r>
            <w:r w:rsidRPr="009869AD">
              <w:rPr>
                <w:rFonts w:ascii="Times New Roman" w:eastAsia="標楷體" w:hAnsi="Times New Roman" w:cs="Times New Roman" w:hint="eastAsia"/>
              </w:rPr>
              <w:t>HC-05</w:t>
            </w:r>
            <w:r w:rsidRPr="009869AD">
              <w:rPr>
                <w:rFonts w:ascii="Times New Roman" w:eastAsia="標楷體" w:hAnsi="Times New Roman" w:cs="Times New Roman" w:hint="eastAsia"/>
              </w:rPr>
              <w:t>藍芽模組</w:t>
            </w:r>
          </w:p>
        </w:tc>
      </w:tr>
      <w:tr w:rsidR="00E826DD" w:rsidTr="00E826DD">
        <w:tc>
          <w:tcPr>
            <w:tcW w:w="1134" w:type="dxa"/>
          </w:tcPr>
          <w:p w:rsidR="00E826DD" w:rsidRDefault="00E826DD" w:rsidP="00E826D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definition</w:t>
            </w:r>
          </w:p>
        </w:tc>
        <w:tc>
          <w:tcPr>
            <w:tcW w:w="7796" w:type="dxa"/>
          </w:tcPr>
          <w:p w:rsidR="00E826DD" w:rsidRDefault="00E826DD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 w:rsidRPr="009869AD">
              <w:rPr>
                <w:rFonts w:ascii="Times New Roman" w:eastAsia="標楷體" w:hAnsi="Times New Roman" w:cs="Times New Roman" w:hint="eastAsia"/>
              </w:rPr>
              <w:t>作為從端傳送資料給主端。</w:t>
            </w:r>
          </w:p>
        </w:tc>
      </w:tr>
      <w:tr w:rsidR="00E826DD" w:rsidTr="00E826DD">
        <w:tc>
          <w:tcPr>
            <w:tcW w:w="1134" w:type="dxa"/>
          </w:tcPr>
          <w:p w:rsidR="00E826DD" w:rsidRDefault="00E826DD" w:rsidP="00E826DD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activity</w:t>
            </w:r>
          </w:p>
        </w:tc>
        <w:tc>
          <w:tcPr>
            <w:tcW w:w="7796" w:type="dxa"/>
          </w:tcPr>
          <w:p w:rsidR="00E826DD" w:rsidRDefault="00E826DD" w:rsidP="0046538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line="360" w:lineRule="atLeast"/>
              <w:jc w:val="both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接收加速度的訊號，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傳送給微控制器</w:t>
            </w:r>
            <w:proofErr w:type="gramEnd"/>
            <w:r w:rsidRPr="009869AD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</w:tbl>
    <w:p w:rsidR="00E826DD" w:rsidRPr="009869AD" w:rsidRDefault="00E826DD" w:rsidP="0046538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jc w:val="both"/>
        <w:rPr>
          <w:rFonts w:ascii="Times New Roman" w:eastAsia="標楷體" w:hAnsi="Times New Roman" w:cs="Times New Roman"/>
        </w:rPr>
      </w:pPr>
    </w:p>
    <w:p w:rsidR="003532D0" w:rsidRPr="009869AD" w:rsidRDefault="003532D0" w:rsidP="008C4403">
      <w:pPr>
        <w:pStyle w:val="HTML"/>
        <w:numPr>
          <w:ilvl w:val="0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10" w:name="_Toc67728508"/>
      <w:bookmarkStart w:id="11" w:name="_Toc277807317"/>
      <w:bookmarkStart w:id="12" w:name="_Toc309592224"/>
      <w:bookmarkStart w:id="13" w:name="_Toc423794854"/>
      <w:r w:rsidRPr="009869AD">
        <w:rPr>
          <w:rFonts w:ascii="Times New Roman" w:eastAsia="標楷體" w:hAnsi="Times New Roman" w:cs="Times New Roman"/>
          <w:sz w:val="28"/>
          <w:szCs w:val="28"/>
        </w:rPr>
        <w:t>使用者介面設計</w:t>
      </w:r>
      <w:r w:rsidRPr="009869AD">
        <w:rPr>
          <w:rFonts w:ascii="Times New Roman" w:eastAsia="標楷體" w:hAnsi="Times New Roman" w:cs="Times New Roman"/>
          <w:sz w:val="28"/>
          <w:szCs w:val="28"/>
        </w:rPr>
        <w:t>(User Interface Design</w:t>
      </w:r>
      <w:bookmarkEnd w:id="10"/>
      <w:r w:rsidRPr="009869AD">
        <w:rPr>
          <w:rFonts w:ascii="Times New Roman" w:eastAsia="標楷體" w:hAnsi="Times New Roman" w:cs="Times New Roman"/>
          <w:sz w:val="28"/>
          <w:szCs w:val="28"/>
        </w:rPr>
        <w:t>)</w:t>
      </w:r>
      <w:bookmarkEnd w:id="11"/>
      <w:bookmarkEnd w:id="12"/>
      <w:bookmarkEnd w:id="13"/>
    </w:p>
    <w:p w:rsidR="009A219B" w:rsidRPr="009869AD" w:rsidRDefault="009A219B" w:rsidP="00095DFA">
      <w:pPr>
        <w:pStyle w:val="HTML"/>
        <w:adjustRightInd w:val="0"/>
        <w:snapToGrid w:val="0"/>
        <w:spacing w:beforeLines="50" w:before="180" w:line="200" w:lineRule="atLeast"/>
        <w:jc w:val="both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控制及初始顯示面板如</w:t>
      </w:r>
      <w:r w:rsid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 w:hint="eastAsia"/>
        </w:rPr>
        <w:t>10</w:t>
      </w:r>
      <w:r w:rsidRPr="009869AD">
        <w:rPr>
          <w:rFonts w:ascii="Times New Roman" w:eastAsia="標楷體" w:hAnsi="Times New Roman" w:cs="Times New Roman" w:hint="eastAsia"/>
        </w:rPr>
        <w:t>所示。當按下</w:t>
      </w:r>
      <w:r w:rsidRPr="009869AD">
        <w:rPr>
          <w:rFonts w:ascii="Times New Roman" w:eastAsia="標楷體" w:hAnsi="Times New Roman" w:cs="Times New Roman" w:hint="eastAsia"/>
        </w:rPr>
        <w:t>START</w:t>
      </w:r>
      <w:r w:rsidRPr="009869AD">
        <w:rPr>
          <w:rFonts w:ascii="Times New Roman" w:eastAsia="標楷體" w:hAnsi="Times New Roman" w:cs="Times New Roman" w:hint="eastAsia"/>
        </w:rPr>
        <w:t>後，遊戲開始等待魚上</w:t>
      </w:r>
      <w:proofErr w:type="gramStart"/>
      <w:r w:rsidRPr="009869AD">
        <w:rPr>
          <w:rFonts w:ascii="Times New Roman" w:eastAsia="標楷體" w:hAnsi="Times New Roman" w:cs="Times New Roman" w:hint="eastAsia"/>
        </w:rPr>
        <w:t>鉤</w:t>
      </w:r>
      <w:proofErr w:type="gramEnd"/>
      <w:r w:rsidRPr="009869AD">
        <w:rPr>
          <w:rFonts w:ascii="Times New Roman" w:eastAsia="標楷體" w:hAnsi="Times New Roman" w:cs="Times New Roman" w:hint="eastAsia"/>
        </w:rPr>
        <w:t>。</w:t>
      </w:r>
    </w:p>
    <w:p w:rsidR="00F24923" w:rsidRPr="009869AD" w:rsidRDefault="00E46533" w:rsidP="00F24923">
      <w:pPr>
        <w:pStyle w:val="HTML"/>
        <w:adjustRightInd w:val="0"/>
        <w:snapToGrid w:val="0"/>
        <w:spacing w:beforeLines="50" w:before="180" w:line="240" w:lineRule="atLeast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  <w:noProof/>
        </w:rPr>
        <w:drawing>
          <wp:inline distT="0" distB="0" distL="0" distR="0">
            <wp:extent cx="4182386" cy="2901950"/>
            <wp:effectExtent l="0" t="0" r="8890" b="0"/>
            <wp:docPr id="9" name="圖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開始界面.jpg"/>
                    <pic:cNvPicPr preferRelativeResize="0"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8231" cy="295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" w:name="_GoBack"/>
      <w:bookmarkEnd w:id="14"/>
    </w:p>
    <w:p w:rsidR="009869AD" w:rsidRPr="00F24A16" w:rsidRDefault="009869AD" w:rsidP="00F24A16">
      <w:pPr>
        <w:pStyle w:val="HTML"/>
        <w:adjustRightInd w:val="0"/>
        <w:snapToGrid w:val="0"/>
        <w:spacing w:beforeLines="50" w:before="180" w:line="240" w:lineRule="atLeast"/>
        <w:ind w:left="360"/>
        <w:jc w:val="center"/>
        <w:rPr>
          <w:rFonts w:ascii="Times New Roman" w:eastAsia="標楷體" w:hAnsi="Times New Roman" w:cs="Times New Roman"/>
        </w:rPr>
      </w:pPr>
      <w:r w:rsidRPr="009869AD">
        <w:rPr>
          <w:rFonts w:ascii="Times New Roman" w:eastAsia="標楷體" w:hAnsi="Times New Roman" w:cs="Times New Roman" w:hint="eastAsia"/>
        </w:rPr>
        <w:t>圖</w:t>
      </w:r>
      <w:r w:rsidR="00C73FF8">
        <w:rPr>
          <w:rFonts w:ascii="Times New Roman" w:eastAsia="標楷體" w:hAnsi="Times New Roman" w:cs="Times New Roman" w:hint="eastAsia"/>
        </w:rPr>
        <w:t>10</w:t>
      </w:r>
      <w:r w:rsidR="00944D71">
        <w:rPr>
          <w:rFonts w:ascii="Times New Roman" w:eastAsia="標楷體" w:hAnsi="Times New Roman" w:cs="Times New Roman" w:hint="eastAsia"/>
        </w:rPr>
        <w:t>初始化顯示介面</w:t>
      </w:r>
    </w:p>
    <w:sectPr w:rsidR="009869AD" w:rsidRPr="00F24A16" w:rsidSect="002C4420">
      <w:footerReference w:type="even" r:id="rId21"/>
      <w:footerReference w:type="default" r:id="rId22"/>
      <w:pgSz w:w="11906" w:h="16838" w:code="9"/>
      <w:pgMar w:top="1440" w:right="1106" w:bottom="1440" w:left="1259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10D8" w:rsidRDefault="002510D8">
      <w:r>
        <w:separator/>
      </w:r>
    </w:p>
  </w:endnote>
  <w:endnote w:type="continuationSeparator" w:id="0">
    <w:p w:rsidR="002510D8" w:rsidRDefault="002510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0351" w:rsidRDefault="00270351" w:rsidP="00EB654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270351" w:rsidRDefault="0027035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0351" w:rsidRDefault="00270351" w:rsidP="00EB654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C05486">
      <w:rPr>
        <w:rStyle w:val="a4"/>
        <w:noProof/>
      </w:rPr>
      <w:t>5</w:t>
    </w:r>
    <w:r>
      <w:rPr>
        <w:rStyle w:val="a4"/>
      </w:rPr>
      <w:fldChar w:fldCharType="end"/>
    </w:r>
  </w:p>
  <w:p w:rsidR="00270351" w:rsidRDefault="00270351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10D8" w:rsidRDefault="002510D8">
      <w:r>
        <w:separator/>
      </w:r>
    </w:p>
  </w:footnote>
  <w:footnote w:type="continuationSeparator" w:id="0">
    <w:p w:rsidR="002510D8" w:rsidRDefault="002510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B664D6"/>
    <w:multiLevelType w:val="hybridMultilevel"/>
    <w:tmpl w:val="82F0D00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26E25F84"/>
    <w:multiLevelType w:val="hybridMultilevel"/>
    <w:tmpl w:val="46326BA2"/>
    <w:lvl w:ilvl="0" w:tplc="04090001">
      <w:start w:val="1"/>
      <w:numFmt w:val="bullet"/>
      <w:lvlText w:val=""/>
      <w:lvlJc w:val="left"/>
      <w:pPr>
        <w:ind w:left="140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8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4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2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0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6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42" w:hanging="480"/>
      </w:pPr>
      <w:rPr>
        <w:rFonts w:ascii="Wingdings" w:hAnsi="Wingdings" w:hint="default"/>
      </w:rPr>
    </w:lvl>
  </w:abstractNum>
  <w:abstractNum w:abstractNumId="2" w15:restartNumberingAfterBreak="0">
    <w:nsid w:val="287C4EC4"/>
    <w:multiLevelType w:val="hybridMultilevel"/>
    <w:tmpl w:val="ECEA71D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2F341DA9"/>
    <w:multiLevelType w:val="hybridMultilevel"/>
    <w:tmpl w:val="48DC717C"/>
    <w:lvl w:ilvl="0" w:tplc="04090001">
      <w:start w:val="1"/>
      <w:numFmt w:val="bullet"/>
      <w:lvlText w:val=""/>
      <w:lvlJc w:val="left"/>
      <w:pPr>
        <w:ind w:left="140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8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4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2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0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6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42" w:hanging="480"/>
      </w:pPr>
      <w:rPr>
        <w:rFonts w:ascii="Wingdings" w:hAnsi="Wingdings" w:hint="default"/>
      </w:rPr>
    </w:lvl>
  </w:abstractNum>
  <w:abstractNum w:abstractNumId="4" w15:restartNumberingAfterBreak="0">
    <w:nsid w:val="337B41B7"/>
    <w:multiLevelType w:val="hybridMultilevel"/>
    <w:tmpl w:val="ADEE037A"/>
    <w:lvl w:ilvl="0" w:tplc="04090001">
      <w:start w:val="1"/>
      <w:numFmt w:val="bullet"/>
      <w:lvlText w:val=""/>
      <w:lvlJc w:val="left"/>
      <w:pPr>
        <w:ind w:left="140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8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4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2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0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6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42" w:hanging="480"/>
      </w:pPr>
      <w:rPr>
        <w:rFonts w:ascii="Wingdings" w:hAnsi="Wingdings" w:hint="default"/>
      </w:rPr>
    </w:lvl>
  </w:abstractNum>
  <w:abstractNum w:abstractNumId="5" w15:restartNumberingAfterBreak="0">
    <w:nsid w:val="57017AD1"/>
    <w:multiLevelType w:val="hybridMultilevel"/>
    <w:tmpl w:val="E21002DA"/>
    <w:lvl w:ilvl="0" w:tplc="2D24242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9C530D5"/>
    <w:multiLevelType w:val="hybridMultilevel"/>
    <w:tmpl w:val="4EFEC5F8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5F5345FE"/>
    <w:multiLevelType w:val="hybridMultilevel"/>
    <w:tmpl w:val="B1DE4722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68CC39EF"/>
    <w:multiLevelType w:val="hybridMultilevel"/>
    <w:tmpl w:val="C47AFB0E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6C694E20"/>
    <w:multiLevelType w:val="hybridMultilevel"/>
    <w:tmpl w:val="DAF0B008"/>
    <w:lvl w:ilvl="0" w:tplc="04090001">
      <w:start w:val="1"/>
      <w:numFmt w:val="bullet"/>
      <w:lvlText w:val=""/>
      <w:lvlJc w:val="left"/>
      <w:pPr>
        <w:ind w:left="140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8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4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2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0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6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42" w:hanging="480"/>
      </w:pPr>
      <w:rPr>
        <w:rFonts w:ascii="Wingdings" w:hAnsi="Wingdings" w:hint="default"/>
      </w:rPr>
    </w:lvl>
  </w:abstractNum>
  <w:abstractNum w:abstractNumId="10" w15:restartNumberingAfterBreak="0">
    <w:nsid w:val="70682489"/>
    <w:multiLevelType w:val="hybridMultilevel"/>
    <w:tmpl w:val="B03A3080"/>
    <w:lvl w:ilvl="0" w:tplc="04090001">
      <w:start w:val="1"/>
      <w:numFmt w:val="bullet"/>
      <w:lvlText w:val=""/>
      <w:lvlJc w:val="left"/>
      <w:pPr>
        <w:ind w:left="135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1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9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7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5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3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1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6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7"/>
  </w:num>
  <w:num w:numId="4">
    <w:abstractNumId w:val="10"/>
  </w:num>
  <w:num w:numId="5">
    <w:abstractNumId w:val="4"/>
  </w:num>
  <w:num w:numId="6">
    <w:abstractNumId w:val="6"/>
  </w:num>
  <w:num w:numId="7">
    <w:abstractNumId w:val="9"/>
  </w:num>
  <w:num w:numId="8">
    <w:abstractNumId w:val="8"/>
  </w:num>
  <w:num w:numId="9">
    <w:abstractNumId w:val="0"/>
  </w:num>
  <w:num w:numId="10">
    <w:abstractNumId w:val="1"/>
  </w:num>
  <w:num w:numId="11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removePersonalInformation/>
  <w:removeDateAndTime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4206"/>
    <w:rsid w:val="00001642"/>
    <w:rsid w:val="000026CA"/>
    <w:rsid w:val="00002741"/>
    <w:rsid w:val="00003606"/>
    <w:rsid w:val="00005CC1"/>
    <w:rsid w:val="00007F38"/>
    <w:rsid w:val="000104F2"/>
    <w:rsid w:val="000105DE"/>
    <w:rsid w:val="00010EB8"/>
    <w:rsid w:val="000142FD"/>
    <w:rsid w:val="00016621"/>
    <w:rsid w:val="00016E55"/>
    <w:rsid w:val="00017843"/>
    <w:rsid w:val="00021D8A"/>
    <w:rsid w:val="0002244A"/>
    <w:rsid w:val="0002398E"/>
    <w:rsid w:val="000247AD"/>
    <w:rsid w:val="000260A5"/>
    <w:rsid w:val="00026D86"/>
    <w:rsid w:val="0002711F"/>
    <w:rsid w:val="00027147"/>
    <w:rsid w:val="000277D8"/>
    <w:rsid w:val="00031D2D"/>
    <w:rsid w:val="00032CAD"/>
    <w:rsid w:val="0003372E"/>
    <w:rsid w:val="00033894"/>
    <w:rsid w:val="00034889"/>
    <w:rsid w:val="00035718"/>
    <w:rsid w:val="00036A1A"/>
    <w:rsid w:val="00037DE8"/>
    <w:rsid w:val="00037EF0"/>
    <w:rsid w:val="00044433"/>
    <w:rsid w:val="00044984"/>
    <w:rsid w:val="000471BA"/>
    <w:rsid w:val="00050159"/>
    <w:rsid w:val="00053302"/>
    <w:rsid w:val="00053967"/>
    <w:rsid w:val="000572D9"/>
    <w:rsid w:val="00057CEE"/>
    <w:rsid w:val="00062681"/>
    <w:rsid w:val="000658FF"/>
    <w:rsid w:val="00066B1D"/>
    <w:rsid w:val="00066E35"/>
    <w:rsid w:val="00070989"/>
    <w:rsid w:val="00070F98"/>
    <w:rsid w:val="00072C23"/>
    <w:rsid w:val="0007310D"/>
    <w:rsid w:val="00076190"/>
    <w:rsid w:val="00077769"/>
    <w:rsid w:val="000808F5"/>
    <w:rsid w:val="0008145F"/>
    <w:rsid w:val="000842DB"/>
    <w:rsid w:val="00091398"/>
    <w:rsid w:val="00091793"/>
    <w:rsid w:val="00091C37"/>
    <w:rsid w:val="00091E27"/>
    <w:rsid w:val="00092112"/>
    <w:rsid w:val="00094495"/>
    <w:rsid w:val="00095DFA"/>
    <w:rsid w:val="00097802"/>
    <w:rsid w:val="000A0E71"/>
    <w:rsid w:val="000A1E19"/>
    <w:rsid w:val="000A3C22"/>
    <w:rsid w:val="000A47F2"/>
    <w:rsid w:val="000A5F41"/>
    <w:rsid w:val="000A6A63"/>
    <w:rsid w:val="000A72C5"/>
    <w:rsid w:val="000B098D"/>
    <w:rsid w:val="000B2F1C"/>
    <w:rsid w:val="000B3F8A"/>
    <w:rsid w:val="000B765B"/>
    <w:rsid w:val="000C002B"/>
    <w:rsid w:val="000C0AC0"/>
    <w:rsid w:val="000C0B72"/>
    <w:rsid w:val="000C2D51"/>
    <w:rsid w:val="000C3576"/>
    <w:rsid w:val="000C65FB"/>
    <w:rsid w:val="000D156D"/>
    <w:rsid w:val="000D2928"/>
    <w:rsid w:val="000D4048"/>
    <w:rsid w:val="000D54AE"/>
    <w:rsid w:val="000D7DDC"/>
    <w:rsid w:val="000D7E35"/>
    <w:rsid w:val="000E06E6"/>
    <w:rsid w:val="000E07C8"/>
    <w:rsid w:val="000E3E29"/>
    <w:rsid w:val="000E611D"/>
    <w:rsid w:val="000F35DB"/>
    <w:rsid w:val="000F52F6"/>
    <w:rsid w:val="000F6543"/>
    <w:rsid w:val="000F7710"/>
    <w:rsid w:val="00100241"/>
    <w:rsid w:val="00100D97"/>
    <w:rsid w:val="0010159A"/>
    <w:rsid w:val="00103AD3"/>
    <w:rsid w:val="00104110"/>
    <w:rsid w:val="001043E3"/>
    <w:rsid w:val="00104595"/>
    <w:rsid w:val="00106BDA"/>
    <w:rsid w:val="001072B8"/>
    <w:rsid w:val="00107C00"/>
    <w:rsid w:val="00111BB0"/>
    <w:rsid w:val="001129A3"/>
    <w:rsid w:val="001132A8"/>
    <w:rsid w:val="00114A35"/>
    <w:rsid w:val="00115C38"/>
    <w:rsid w:val="00121AF4"/>
    <w:rsid w:val="00121D52"/>
    <w:rsid w:val="00122188"/>
    <w:rsid w:val="00124390"/>
    <w:rsid w:val="00124F9C"/>
    <w:rsid w:val="00126465"/>
    <w:rsid w:val="00130107"/>
    <w:rsid w:val="00130C79"/>
    <w:rsid w:val="00130C9F"/>
    <w:rsid w:val="00131983"/>
    <w:rsid w:val="001319A7"/>
    <w:rsid w:val="00135D2C"/>
    <w:rsid w:val="001371FE"/>
    <w:rsid w:val="00140DB1"/>
    <w:rsid w:val="0014102D"/>
    <w:rsid w:val="00144002"/>
    <w:rsid w:val="00144CCC"/>
    <w:rsid w:val="001462A8"/>
    <w:rsid w:val="00147A1F"/>
    <w:rsid w:val="00150AEE"/>
    <w:rsid w:val="00151AD6"/>
    <w:rsid w:val="00154C66"/>
    <w:rsid w:val="00155AE3"/>
    <w:rsid w:val="00157281"/>
    <w:rsid w:val="001576B5"/>
    <w:rsid w:val="00157DA7"/>
    <w:rsid w:val="001605FE"/>
    <w:rsid w:val="00161F11"/>
    <w:rsid w:val="001638E6"/>
    <w:rsid w:val="001665C6"/>
    <w:rsid w:val="00166B17"/>
    <w:rsid w:val="001727C0"/>
    <w:rsid w:val="00173301"/>
    <w:rsid w:val="0017344C"/>
    <w:rsid w:val="00174B7D"/>
    <w:rsid w:val="0018226B"/>
    <w:rsid w:val="00183C46"/>
    <w:rsid w:val="00185C95"/>
    <w:rsid w:val="0018689A"/>
    <w:rsid w:val="00186B8D"/>
    <w:rsid w:val="001877F5"/>
    <w:rsid w:val="00193AE7"/>
    <w:rsid w:val="00193BF1"/>
    <w:rsid w:val="00195893"/>
    <w:rsid w:val="001A3CD4"/>
    <w:rsid w:val="001A62AF"/>
    <w:rsid w:val="001A71F6"/>
    <w:rsid w:val="001A73A7"/>
    <w:rsid w:val="001B0A18"/>
    <w:rsid w:val="001B4070"/>
    <w:rsid w:val="001B4F62"/>
    <w:rsid w:val="001B6566"/>
    <w:rsid w:val="001B6A26"/>
    <w:rsid w:val="001B6ADC"/>
    <w:rsid w:val="001B73E2"/>
    <w:rsid w:val="001B751D"/>
    <w:rsid w:val="001B787D"/>
    <w:rsid w:val="001C0F0A"/>
    <w:rsid w:val="001C2BCF"/>
    <w:rsid w:val="001C417E"/>
    <w:rsid w:val="001C5437"/>
    <w:rsid w:val="001C55F8"/>
    <w:rsid w:val="001C5D25"/>
    <w:rsid w:val="001C73D0"/>
    <w:rsid w:val="001C7B66"/>
    <w:rsid w:val="001D1FB2"/>
    <w:rsid w:val="001D4596"/>
    <w:rsid w:val="001D49BA"/>
    <w:rsid w:val="001D4A56"/>
    <w:rsid w:val="001D747B"/>
    <w:rsid w:val="001E541D"/>
    <w:rsid w:val="001E556E"/>
    <w:rsid w:val="001E6272"/>
    <w:rsid w:val="001E7784"/>
    <w:rsid w:val="001F033C"/>
    <w:rsid w:val="001F20EB"/>
    <w:rsid w:val="001F2F24"/>
    <w:rsid w:val="001F32A7"/>
    <w:rsid w:val="001F4A67"/>
    <w:rsid w:val="001F4E2A"/>
    <w:rsid w:val="002001BA"/>
    <w:rsid w:val="0020045B"/>
    <w:rsid w:val="00200639"/>
    <w:rsid w:val="002031AB"/>
    <w:rsid w:val="00205690"/>
    <w:rsid w:val="00205C43"/>
    <w:rsid w:val="00206F62"/>
    <w:rsid w:val="002128AF"/>
    <w:rsid w:val="0021452E"/>
    <w:rsid w:val="00214CDF"/>
    <w:rsid w:val="00215557"/>
    <w:rsid w:val="00220FA3"/>
    <w:rsid w:val="002216F5"/>
    <w:rsid w:val="00222409"/>
    <w:rsid w:val="00223068"/>
    <w:rsid w:val="00224A48"/>
    <w:rsid w:val="002251BE"/>
    <w:rsid w:val="00225EF9"/>
    <w:rsid w:val="00230F74"/>
    <w:rsid w:val="00231507"/>
    <w:rsid w:val="00232CE9"/>
    <w:rsid w:val="002330B0"/>
    <w:rsid w:val="002345E8"/>
    <w:rsid w:val="002354F8"/>
    <w:rsid w:val="00235EE2"/>
    <w:rsid w:val="00235F28"/>
    <w:rsid w:val="00237838"/>
    <w:rsid w:val="0024084A"/>
    <w:rsid w:val="00241548"/>
    <w:rsid w:val="00241B62"/>
    <w:rsid w:val="002431CF"/>
    <w:rsid w:val="002437DC"/>
    <w:rsid w:val="00246066"/>
    <w:rsid w:val="00246B28"/>
    <w:rsid w:val="002510D8"/>
    <w:rsid w:val="00251B4B"/>
    <w:rsid w:val="00254575"/>
    <w:rsid w:val="00255E45"/>
    <w:rsid w:val="00256B5B"/>
    <w:rsid w:val="00256BD8"/>
    <w:rsid w:val="002612E0"/>
    <w:rsid w:val="002616D5"/>
    <w:rsid w:val="00261E8A"/>
    <w:rsid w:val="00261EF9"/>
    <w:rsid w:val="00262200"/>
    <w:rsid w:val="00262C38"/>
    <w:rsid w:val="00264B88"/>
    <w:rsid w:val="00265581"/>
    <w:rsid w:val="00266114"/>
    <w:rsid w:val="00270351"/>
    <w:rsid w:val="0027147C"/>
    <w:rsid w:val="00271AE5"/>
    <w:rsid w:val="00272653"/>
    <w:rsid w:val="002747A2"/>
    <w:rsid w:val="00275807"/>
    <w:rsid w:val="00276712"/>
    <w:rsid w:val="00277498"/>
    <w:rsid w:val="002776D3"/>
    <w:rsid w:val="00283369"/>
    <w:rsid w:val="002834E8"/>
    <w:rsid w:val="00287937"/>
    <w:rsid w:val="00290F83"/>
    <w:rsid w:val="0029697B"/>
    <w:rsid w:val="0029732D"/>
    <w:rsid w:val="002A17EF"/>
    <w:rsid w:val="002A322C"/>
    <w:rsid w:val="002A410C"/>
    <w:rsid w:val="002A5A94"/>
    <w:rsid w:val="002A621F"/>
    <w:rsid w:val="002A7154"/>
    <w:rsid w:val="002A76A9"/>
    <w:rsid w:val="002B19D5"/>
    <w:rsid w:val="002C1BF7"/>
    <w:rsid w:val="002C2C72"/>
    <w:rsid w:val="002C3F28"/>
    <w:rsid w:val="002C4420"/>
    <w:rsid w:val="002C5091"/>
    <w:rsid w:val="002C529B"/>
    <w:rsid w:val="002C5B56"/>
    <w:rsid w:val="002D1172"/>
    <w:rsid w:val="002D2062"/>
    <w:rsid w:val="002D3CE8"/>
    <w:rsid w:val="002D559D"/>
    <w:rsid w:val="002D7968"/>
    <w:rsid w:val="002E3895"/>
    <w:rsid w:val="002E3C03"/>
    <w:rsid w:val="002E5DF9"/>
    <w:rsid w:val="002F07A4"/>
    <w:rsid w:val="002F1553"/>
    <w:rsid w:val="002F20F4"/>
    <w:rsid w:val="002F4E63"/>
    <w:rsid w:val="002F515B"/>
    <w:rsid w:val="002F5AA9"/>
    <w:rsid w:val="002F6362"/>
    <w:rsid w:val="002F6C31"/>
    <w:rsid w:val="00300DA3"/>
    <w:rsid w:val="003024A9"/>
    <w:rsid w:val="003034E1"/>
    <w:rsid w:val="0030468A"/>
    <w:rsid w:val="0030725C"/>
    <w:rsid w:val="00307BC8"/>
    <w:rsid w:val="00307D8E"/>
    <w:rsid w:val="00311983"/>
    <w:rsid w:val="00311FBB"/>
    <w:rsid w:val="003204D8"/>
    <w:rsid w:val="00320C8A"/>
    <w:rsid w:val="00323E21"/>
    <w:rsid w:val="00323E6F"/>
    <w:rsid w:val="00324109"/>
    <w:rsid w:val="003245D8"/>
    <w:rsid w:val="00324852"/>
    <w:rsid w:val="00324D6A"/>
    <w:rsid w:val="00326CB5"/>
    <w:rsid w:val="00326E51"/>
    <w:rsid w:val="00327BB5"/>
    <w:rsid w:val="0033144D"/>
    <w:rsid w:val="003325B1"/>
    <w:rsid w:val="00335154"/>
    <w:rsid w:val="003353AE"/>
    <w:rsid w:val="00335972"/>
    <w:rsid w:val="00341728"/>
    <w:rsid w:val="00341F32"/>
    <w:rsid w:val="003453E7"/>
    <w:rsid w:val="00345A3F"/>
    <w:rsid w:val="0035119C"/>
    <w:rsid w:val="00351309"/>
    <w:rsid w:val="003532D0"/>
    <w:rsid w:val="003532F3"/>
    <w:rsid w:val="00356491"/>
    <w:rsid w:val="003658A1"/>
    <w:rsid w:val="003658B2"/>
    <w:rsid w:val="00367F26"/>
    <w:rsid w:val="00370183"/>
    <w:rsid w:val="0037142C"/>
    <w:rsid w:val="00374E53"/>
    <w:rsid w:val="00375970"/>
    <w:rsid w:val="003775A4"/>
    <w:rsid w:val="003826F3"/>
    <w:rsid w:val="003827A7"/>
    <w:rsid w:val="00383546"/>
    <w:rsid w:val="0038425F"/>
    <w:rsid w:val="00385AA1"/>
    <w:rsid w:val="00390A9C"/>
    <w:rsid w:val="00391F37"/>
    <w:rsid w:val="00395772"/>
    <w:rsid w:val="00397C3D"/>
    <w:rsid w:val="00397FEF"/>
    <w:rsid w:val="003A0ED2"/>
    <w:rsid w:val="003A1138"/>
    <w:rsid w:val="003A13C3"/>
    <w:rsid w:val="003A2144"/>
    <w:rsid w:val="003A2B14"/>
    <w:rsid w:val="003A4918"/>
    <w:rsid w:val="003A5C13"/>
    <w:rsid w:val="003A74D7"/>
    <w:rsid w:val="003A7DA1"/>
    <w:rsid w:val="003B1CE7"/>
    <w:rsid w:val="003B209A"/>
    <w:rsid w:val="003B2C2B"/>
    <w:rsid w:val="003B33A4"/>
    <w:rsid w:val="003B395D"/>
    <w:rsid w:val="003B45E5"/>
    <w:rsid w:val="003B495D"/>
    <w:rsid w:val="003B51C1"/>
    <w:rsid w:val="003B5530"/>
    <w:rsid w:val="003B5FA2"/>
    <w:rsid w:val="003B69F6"/>
    <w:rsid w:val="003B6E4B"/>
    <w:rsid w:val="003C1CE5"/>
    <w:rsid w:val="003C41AB"/>
    <w:rsid w:val="003C4A6D"/>
    <w:rsid w:val="003C5806"/>
    <w:rsid w:val="003D0C05"/>
    <w:rsid w:val="003D350B"/>
    <w:rsid w:val="003D63C7"/>
    <w:rsid w:val="003D7382"/>
    <w:rsid w:val="003D7620"/>
    <w:rsid w:val="003E19D5"/>
    <w:rsid w:val="003E60E6"/>
    <w:rsid w:val="003F31BB"/>
    <w:rsid w:val="003F4493"/>
    <w:rsid w:val="00401C6D"/>
    <w:rsid w:val="0040391F"/>
    <w:rsid w:val="004103E7"/>
    <w:rsid w:val="00414104"/>
    <w:rsid w:val="004145A3"/>
    <w:rsid w:val="00414FD6"/>
    <w:rsid w:val="00417BC5"/>
    <w:rsid w:val="0042181B"/>
    <w:rsid w:val="004224D6"/>
    <w:rsid w:val="00422991"/>
    <w:rsid w:val="00422E14"/>
    <w:rsid w:val="00426688"/>
    <w:rsid w:val="004266FC"/>
    <w:rsid w:val="00426ACF"/>
    <w:rsid w:val="00427071"/>
    <w:rsid w:val="00431D0C"/>
    <w:rsid w:val="00432C42"/>
    <w:rsid w:val="00435EF2"/>
    <w:rsid w:val="0043606D"/>
    <w:rsid w:val="00440A97"/>
    <w:rsid w:val="0044116A"/>
    <w:rsid w:val="004426F7"/>
    <w:rsid w:val="0044398D"/>
    <w:rsid w:val="00446412"/>
    <w:rsid w:val="00446880"/>
    <w:rsid w:val="00451244"/>
    <w:rsid w:val="00451856"/>
    <w:rsid w:val="004523E6"/>
    <w:rsid w:val="00452716"/>
    <w:rsid w:val="00455034"/>
    <w:rsid w:val="004573DE"/>
    <w:rsid w:val="00460987"/>
    <w:rsid w:val="0046116F"/>
    <w:rsid w:val="0046133B"/>
    <w:rsid w:val="00465386"/>
    <w:rsid w:val="00467239"/>
    <w:rsid w:val="00467C59"/>
    <w:rsid w:val="00470A7F"/>
    <w:rsid w:val="00471D78"/>
    <w:rsid w:val="00473C1F"/>
    <w:rsid w:val="00475BC3"/>
    <w:rsid w:val="004814AC"/>
    <w:rsid w:val="0048233F"/>
    <w:rsid w:val="00483122"/>
    <w:rsid w:val="00485373"/>
    <w:rsid w:val="00490CF0"/>
    <w:rsid w:val="0049130E"/>
    <w:rsid w:val="00491980"/>
    <w:rsid w:val="00495A72"/>
    <w:rsid w:val="004A0C03"/>
    <w:rsid w:val="004A3E79"/>
    <w:rsid w:val="004A4AA0"/>
    <w:rsid w:val="004A582B"/>
    <w:rsid w:val="004B01F2"/>
    <w:rsid w:val="004B1334"/>
    <w:rsid w:val="004B3584"/>
    <w:rsid w:val="004B52DD"/>
    <w:rsid w:val="004C09C5"/>
    <w:rsid w:val="004C3B4E"/>
    <w:rsid w:val="004C40E5"/>
    <w:rsid w:val="004C433C"/>
    <w:rsid w:val="004C4C58"/>
    <w:rsid w:val="004C58CA"/>
    <w:rsid w:val="004C6FB5"/>
    <w:rsid w:val="004C709E"/>
    <w:rsid w:val="004C775B"/>
    <w:rsid w:val="004D2C71"/>
    <w:rsid w:val="004D7901"/>
    <w:rsid w:val="004D7F6F"/>
    <w:rsid w:val="004E0736"/>
    <w:rsid w:val="004E2934"/>
    <w:rsid w:val="004E2E5F"/>
    <w:rsid w:val="004E4491"/>
    <w:rsid w:val="004F1844"/>
    <w:rsid w:val="004F18FA"/>
    <w:rsid w:val="004F20EA"/>
    <w:rsid w:val="004F2368"/>
    <w:rsid w:val="004F318F"/>
    <w:rsid w:val="004F43AA"/>
    <w:rsid w:val="004F4C48"/>
    <w:rsid w:val="004F5F9A"/>
    <w:rsid w:val="004F67BF"/>
    <w:rsid w:val="0050207F"/>
    <w:rsid w:val="005020B0"/>
    <w:rsid w:val="005022DE"/>
    <w:rsid w:val="00503101"/>
    <w:rsid w:val="00503E6C"/>
    <w:rsid w:val="00505390"/>
    <w:rsid w:val="005055E2"/>
    <w:rsid w:val="005106B3"/>
    <w:rsid w:val="00510A02"/>
    <w:rsid w:val="00510D29"/>
    <w:rsid w:val="00511676"/>
    <w:rsid w:val="005154A9"/>
    <w:rsid w:val="005154B6"/>
    <w:rsid w:val="00516662"/>
    <w:rsid w:val="00521B62"/>
    <w:rsid w:val="00521FCC"/>
    <w:rsid w:val="005227DE"/>
    <w:rsid w:val="005232B1"/>
    <w:rsid w:val="005239EE"/>
    <w:rsid w:val="005245FA"/>
    <w:rsid w:val="00524F1D"/>
    <w:rsid w:val="005264D7"/>
    <w:rsid w:val="00527378"/>
    <w:rsid w:val="00532FD5"/>
    <w:rsid w:val="0053461D"/>
    <w:rsid w:val="00534E0F"/>
    <w:rsid w:val="00535521"/>
    <w:rsid w:val="00535754"/>
    <w:rsid w:val="00535CE3"/>
    <w:rsid w:val="00536127"/>
    <w:rsid w:val="00536E5A"/>
    <w:rsid w:val="00536F91"/>
    <w:rsid w:val="005415A8"/>
    <w:rsid w:val="00541875"/>
    <w:rsid w:val="00541FE0"/>
    <w:rsid w:val="005423AB"/>
    <w:rsid w:val="00543841"/>
    <w:rsid w:val="00543E76"/>
    <w:rsid w:val="0054673C"/>
    <w:rsid w:val="00546BA9"/>
    <w:rsid w:val="00547049"/>
    <w:rsid w:val="00547ADA"/>
    <w:rsid w:val="00556D39"/>
    <w:rsid w:val="005571D3"/>
    <w:rsid w:val="00560306"/>
    <w:rsid w:val="0056301A"/>
    <w:rsid w:val="005640AF"/>
    <w:rsid w:val="00570023"/>
    <w:rsid w:val="0057288C"/>
    <w:rsid w:val="00574D49"/>
    <w:rsid w:val="00575D97"/>
    <w:rsid w:val="00577C7B"/>
    <w:rsid w:val="00577C8E"/>
    <w:rsid w:val="00582EE7"/>
    <w:rsid w:val="005848F5"/>
    <w:rsid w:val="00586675"/>
    <w:rsid w:val="00591436"/>
    <w:rsid w:val="00591556"/>
    <w:rsid w:val="00591695"/>
    <w:rsid w:val="005948C6"/>
    <w:rsid w:val="00596004"/>
    <w:rsid w:val="0059762D"/>
    <w:rsid w:val="005A0BD6"/>
    <w:rsid w:val="005A18D9"/>
    <w:rsid w:val="005A2BEB"/>
    <w:rsid w:val="005A4206"/>
    <w:rsid w:val="005A47DF"/>
    <w:rsid w:val="005A5617"/>
    <w:rsid w:val="005A6A80"/>
    <w:rsid w:val="005A75E2"/>
    <w:rsid w:val="005B022D"/>
    <w:rsid w:val="005B1819"/>
    <w:rsid w:val="005B2988"/>
    <w:rsid w:val="005B3AA9"/>
    <w:rsid w:val="005B56A0"/>
    <w:rsid w:val="005B59F9"/>
    <w:rsid w:val="005B5A98"/>
    <w:rsid w:val="005B7B51"/>
    <w:rsid w:val="005C03DF"/>
    <w:rsid w:val="005C2451"/>
    <w:rsid w:val="005C6EDF"/>
    <w:rsid w:val="005C7CF5"/>
    <w:rsid w:val="005D025E"/>
    <w:rsid w:val="005D6646"/>
    <w:rsid w:val="005E066B"/>
    <w:rsid w:val="005E75AD"/>
    <w:rsid w:val="005E7A83"/>
    <w:rsid w:val="005F039D"/>
    <w:rsid w:val="005F0D8E"/>
    <w:rsid w:val="005F1420"/>
    <w:rsid w:val="005F218F"/>
    <w:rsid w:val="005F2253"/>
    <w:rsid w:val="005F288D"/>
    <w:rsid w:val="005F568F"/>
    <w:rsid w:val="00604D57"/>
    <w:rsid w:val="00611AA1"/>
    <w:rsid w:val="00612583"/>
    <w:rsid w:val="00617634"/>
    <w:rsid w:val="00622A25"/>
    <w:rsid w:val="00623257"/>
    <w:rsid w:val="0062360D"/>
    <w:rsid w:val="0063060E"/>
    <w:rsid w:val="00631125"/>
    <w:rsid w:val="00632C63"/>
    <w:rsid w:val="0063374B"/>
    <w:rsid w:val="00633C17"/>
    <w:rsid w:val="00635D53"/>
    <w:rsid w:val="0063674D"/>
    <w:rsid w:val="00637689"/>
    <w:rsid w:val="00640BF0"/>
    <w:rsid w:val="00640E35"/>
    <w:rsid w:val="00642857"/>
    <w:rsid w:val="006455CD"/>
    <w:rsid w:val="00646B5E"/>
    <w:rsid w:val="0065120E"/>
    <w:rsid w:val="00651686"/>
    <w:rsid w:val="006528E3"/>
    <w:rsid w:val="00653020"/>
    <w:rsid w:val="00654729"/>
    <w:rsid w:val="006549F5"/>
    <w:rsid w:val="00654C59"/>
    <w:rsid w:val="00655A65"/>
    <w:rsid w:val="00655EFD"/>
    <w:rsid w:val="00656FAC"/>
    <w:rsid w:val="00660183"/>
    <w:rsid w:val="006604D1"/>
    <w:rsid w:val="00661680"/>
    <w:rsid w:val="0066305C"/>
    <w:rsid w:val="0066490E"/>
    <w:rsid w:val="006653E9"/>
    <w:rsid w:val="00666970"/>
    <w:rsid w:val="0066717C"/>
    <w:rsid w:val="00667A49"/>
    <w:rsid w:val="0067034A"/>
    <w:rsid w:val="00671E7F"/>
    <w:rsid w:val="0067329F"/>
    <w:rsid w:val="006736E5"/>
    <w:rsid w:val="00673708"/>
    <w:rsid w:val="00673AD2"/>
    <w:rsid w:val="00673B33"/>
    <w:rsid w:val="00674AD8"/>
    <w:rsid w:val="00680D94"/>
    <w:rsid w:val="006813A7"/>
    <w:rsid w:val="00682401"/>
    <w:rsid w:val="00682C64"/>
    <w:rsid w:val="006849C9"/>
    <w:rsid w:val="00685F23"/>
    <w:rsid w:val="006865BC"/>
    <w:rsid w:val="00686FB1"/>
    <w:rsid w:val="006871B4"/>
    <w:rsid w:val="00691FE6"/>
    <w:rsid w:val="00693CF9"/>
    <w:rsid w:val="00696A3D"/>
    <w:rsid w:val="006A12C7"/>
    <w:rsid w:val="006A12CB"/>
    <w:rsid w:val="006A5617"/>
    <w:rsid w:val="006B1061"/>
    <w:rsid w:val="006B175B"/>
    <w:rsid w:val="006B1785"/>
    <w:rsid w:val="006B3060"/>
    <w:rsid w:val="006B639E"/>
    <w:rsid w:val="006B6822"/>
    <w:rsid w:val="006C0764"/>
    <w:rsid w:val="006C1DB1"/>
    <w:rsid w:val="006C26AC"/>
    <w:rsid w:val="006C284E"/>
    <w:rsid w:val="006C2972"/>
    <w:rsid w:val="006C3470"/>
    <w:rsid w:val="006C3BA2"/>
    <w:rsid w:val="006C41D0"/>
    <w:rsid w:val="006C46A7"/>
    <w:rsid w:val="006C56F5"/>
    <w:rsid w:val="006C5B84"/>
    <w:rsid w:val="006D180E"/>
    <w:rsid w:val="006D50C9"/>
    <w:rsid w:val="006D7CF7"/>
    <w:rsid w:val="006E063D"/>
    <w:rsid w:val="006E0C60"/>
    <w:rsid w:val="006E10E3"/>
    <w:rsid w:val="006E1668"/>
    <w:rsid w:val="006E208B"/>
    <w:rsid w:val="006E2F29"/>
    <w:rsid w:val="006E36F6"/>
    <w:rsid w:val="006E3DA9"/>
    <w:rsid w:val="006E459B"/>
    <w:rsid w:val="006F0F2A"/>
    <w:rsid w:val="006F271D"/>
    <w:rsid w:val="006F37CB"/>
    <w:rsid w:val="006F3E6C"/>
    <w:rsid w:val="006F491E"/>
    <w:rsid w:val="006F52BA"/>
    <w:rsid w:val="006F559D"/>
    <w:rsid w:val="006F57B3"/>
    <w:rsid w:val="006F748D"/>
    <w:rsid w:val="00700F75"/>
    <w:rsid w:val="00701970"/>
    <w:rsid w:val="00702E8C"/>
    <w:rsid w:val="00703ADC"/>
    <w:rsid w:val="00705906"/>
    <w:rsid w:val="00711CCD"/>
    <w:rsid w:val="00712B76"/>
    <w:rsid w:val="00713D6A"/>
    <w:rsid w:val="00715847"/>
    <w:rsid w:val="00717A17"/>
    <w:rsid w:val="00717CB2"/>
    <w:rsid w:val="00720BBD"/>
    <w:rsid w:val="00720BCB"/>
    <w:rsid w:val="00723855"/>
    <w:rsid w:val="00726A58"/>
    <w:rsid w:val="00730DD7"/>
    <w:rsid w:val="00731A44"/>
    <w:rsid w:val="00740807"/>
    <w:rsid w:val="007431B6"/>
    <w:rsid w:val="00743E14"/>
    <w:rsid w:val="00743F00"/>
    <w:rsid w:val="00744BD0"/>
    <w:rsid w:val="00744DA7"/>
    <w:rsid w:val="0074569B"/>
    <w:rsid w:val="0074599E"/>
    <w:rsid w:val="0074699F"/>
    <w:rsid w:val="00746FD4"/>
    <w:rsid w:val="00747036"/>
    <w:rsid w:val="007519D7"/>
    <w:rsid w:val="00752089"/>
    <w:rsid w:val="007607CC"/>
    <w:rsid w:val="00764222"/>
    <w:rsid w:val="00764E5B"/>
    <w:rsid w:val="007652D5"/>
    <w:rsid w:val="00771791"/>
    <w:rsid w:val="007733BD"/>
    <w:rsid w:val="00773A24"/>
    <w:rsid w:val="007755FA"/>
    <w:rsid w:val="007758EB"/>
    <w:rsid w:val="007773EB"/>
    <w:rsid w:val="00780B8B"/>
    <w:rsid w:val="0078210F"/>
    <w:rsid w:val="007877E0"/>
    <w:rsid w:val="00790B8F"/>
    <w:rsid w:val="007934DF"/>
    <w:rsid w:val="00793A6E"/>
    <w:rsid w:val="00796015"/>
    <w:rsid w:val="007A0B13"/>
    <w:rsid w:val="007A0E79"/>
    <w:rsid w:val="007A1F49"/>
    <w:rsid w:val="007A3EBC"/>
    <w:rsid w:val="007A6379"/>
    <w:rsid w:val="007B119A"/>
    <w:rsid w:val="007B2CFA"/>
    <w:rsid w:val="007B4B2C"/>
    <w:rsid w:val="007B6B7C"/>
    <w:rsid w:val="007B78A7"/>
    <w:rsid w:val="007C15E5"/>
    <w:rsid w:val="007C3543"/>
    <w:rsid w:val="007C5461"/>
    <w:rsid w:val="007C6981"/>
    <w:rsid w:val="007D387D"/>
    <w:rsid w:val="007D7687"/>
    <w:rsid w:val="007E1E83"/>
    <w:rsid w:val="007E46CD"/>
    <w:rsid w:val="007F1B4B"/>
    <w:rsid w:val="007F5BB9"/>
    <w:rsid w:val="007F5E34"/>
    <w:rsid w:val="007F7E96"/>
    <w:rsid w:val="00801279"/>
    <w:rsid w:val="00802E0B"/>
    <w:rsid w:val="00804212"/>
    <w:rsid w:val="00804989"/>
    <w:rsid w:val="008055ED"/>
    <w:rsid w:val="008056BA"/>
    <w:rsid w:val="00805FED"/>
    <w:rsid w:val="00807733"/>
    <w:rsid w:val="00807A4A"/>
    <w:rsid w:val="00811713"/>
    <w:rsid w:val="008120B4"/>
    <w:rsid w:val="00812C70"/>
    <w:rsid w:val="00813F8B"/>
    <w:rsid w:val="0081660D"/>
    <w:rsid w:val="00816EBB"/>
    <w:rsid w:val="00820A9E"/>
    <w:rsid w:val="00822A06"/>
    <w:rsid w:val="00822BA4"/>
    <w:rsid w:val="00823791"/>
    <w:rsid w:val="00824D04"/>
    <w:rsid w:val="00825A6A"/>
    <w:rsid w:val="00825A73"/>
    <w:rsid w:val="008262C8"/>
    <w:rsid w:val="008322AC"/>
    <w:rsid w:val="0083635F"/>
    <w:rsid w:val="00840480"/>
    <w:rsid w:val="00842641"/>
    <w:rsid w:val="008445E7"/>
    <w:rsid w:val="008468BB"/>
    <w:rsid w:val="00847115"/>
    <w:rsid w:val="00847348"/>
    <w:rsid w:val="00850D78"/>
    <w:rsid w:val="00851B7B"/>
    <w:rsid w:val="00853C27"/>
    <w:rsid w:val="00853DA6"/>
    <w:rsid w:val="0085494C"/>
    <w:rsid w:val="00860636"/>
    <w:rsid w:val="00865742"/>
    <w:rsid w:val="0086594D"/>
    <w:rsid w:val="00873315"/>
    <w:rsid w:val="0087417F"/>
    <w:rsid w:val="00880647"/>
    <w:rsid w:val="00883043"/>
    <w:rsid w:val="00885446"/>
    <w:rsid w:val="00886420"/>
    <w:rsid w:val="00895653"/>
    <w:rsid w:val="00896E69"/>
    <w:rsid w:val="008A0253"/>
    <w:rsid w:val="008A17B8"/>
    <w:rsid w:val="008A22F3"/>
    <w:rsid w:val="008A2954"/>
    <w:rsid w:val="008A4594"/>
    <w:rsid w:val="008A495C"/>
    <w:rsid w:val="008A4EEA"/>
    <w:rsid w:val="008B237A"/>
    <w:rsid w:val="008B2780"/>
    <w:rsid w:val="008B34AC"/>
    <w:rsid w:val="008B4664"/>
    <w:rsid w:val="008B5929"/>
    <w:rsid w:val="008C08D5"/>
    <w:rsid w:val="008C2321"/>
    <w:rsid w:val="008C38DE"/>
    <w:rsid w:val="008C4403"/>
    <w:rsid w:val="008C7DAF"/>
    <w:rsid w:val="008D011F"/>
    <w:rsid w:val="008D1F3C"/>
    <w:rsid w:val="008D2D2A"/>
    <w:rsid w:val="008D2EEE"/>
    <w:rsid w:val="008D51FC"/>
    <w:rsid w:val="008D7BFE"/>
    <w:rsid w:val="008E4440"/>
    <w:rsid w:val="008E4E8A"/>
    <w:rsid w:val="008E6A75"/>
    <w:rsid w:val="008F28BD"/>
    <w:rsid w:val="008F5571"/>
    <w:rsid w:val="008F7F7A"/>
    <w:rsid w:val="009011DF"/>
    <w:rsid w:val="0090327C"/>
    <w:rsid w:val="0090350F"/>
    <w:rsid w:val="00904EE0"/>
    <w:rsid w:val="00904F84"/>
    <w:rsid w:val="0090553F"/>
    <w:rsid w:val="009073F9"/>
    <w:rsid w:val="00907A00"/>
    <w:rsid w:val="00910395"/>
    <w:rsid w:val="00910919"/>
    <w:rsid w:val="00913189"/>
    <w:rsid w:val="00915752"/>
    <w:rsid w:val="0092297F"/>
    <w:rsid w:val="0092635F"/>
    <w:rsid w:val="0093008E"/>
    <w:rsid w:val="00930FE3"/>
    <w:rsid w:val="009342D6"/>
    <w:rsid w:val="009362DA"/>
    <w:rsid w:val="009375FD"/>
    <w:rsid w:val="00940D6D"/>
    <w:rsid w:val="00940EBD"/>
    <w:rsid w:val="0094159A"/>
    <w:rsid w:val="00941D3D"/>
    <w:rsid w:val="00942AE5"/>
    <w:rsid w:val="009430B3"/>
    <w:rsid w:val="00943C58"/>
    <w:rsid w:val="00944C44"/>
    <w:rsid w:val="00944D71"/>
    <w:rsid w:val="00945468"/>
    <w:rsid w:val="00946E5D"/>
    <w:rsid w:val="0095095E"/>
    <w:rsid w:val="00951FB0"/>
    <w:rsid w:val="00955C61"/>
    <w:rsid w:val="00955C68"/>
    <w:rsid w:val="00955F1C"/>
    <w:rsid w:val="00955F98"/>
    <w:rsid w:val="00960CBC"/>
    <w:rsid w:val="0096256F"/>
    <w:rsid w:val="00962F8F"/>
    <w:rsid w:val="00964846"/>
    <w:rsid w:val="00966798"/>
    <w:rsid w:val="00966C0D"/>
    <w:rsid w:val="00967833"/>
    <w:rsid w:val="00967F8C"/>
    <w:rsid w:val="00970B80"/>
    <w:rsid w:val="00970CED"/>
    <w:rsid w:val="00972C7B"/>
    <w:rsid w:val="00973030"/>
    <w:rsid w:val="009731AD"/>
    <w:rsid w:val="00973A81"/>
    <w:rsid w:val="0097663B"/>
    <w:rsid w:val="009810BF"/>
    <w:rsid w:val="00983176"/>
    <w:rsid w:val="009833FA"/>
    <w:rsid w:val="00984B12"/>
    <w:rsid w:val="009858DB"/>
    <w:rsid w:val="009869AD"/>
    <w:rsid w:val="00990E2C"/>
    <w:rsid w:val="009963CB"/>
    <w:rsid w:val="009964C5"/>
    <w:rsid w:val="009A0291"/>
    <w:rsid w:val="009A13A5"/>
    <w:rsid w:val="009A1904"/>
    <w:rsid w:val="009A219B"/>
    <w:rsid w:val="009A50AB"/>
    <w:rsid w:val="009B0F2B"/>
    <w:rsid w:val="009B2A79"/>
    <w:rsid w:val="009B480A"/>
    <w:rsid w:val="009B5817"/>
    <w:rsid w:val="009C0B47"/>
    <w:rsid w:val="009C4D04"/>
    <w:rsid w:val="009D291D"/>
    <w:rsid w:val="009D5ECB"/>
    <w:rsid w:val="009E02FD"/>
    <w:rsid w:val="009E1AE9"/>
    <w:rsid w:val="009E3094"/>
    <w:rsid w:val="009E455E"/>
    <w:rsid w:val="009E497C"/>
    <w:rsid w:val="009E556F"/>
    <w:rsid w:val="009E5F18"/>
    <w:rsid w:val="009F0E94"/>
    <w:rsid w:val="009F217B"/>
    <w:rsid w:val="009F4208"/>
    <w:rsid w:val="009F43CC"/>
    <w:rsid w:val="009F4942"/>
    <w:rsid w:val="009F70C1"/>
    <w:rsid w:val="00A020D1"/>
    <w:rsid w:val="00A02CCC"/>
    <w:rsid w:val="00A038F0"/>
    <w:rsid w:val="00A04CDA"/>
    <w:rsid w:val="00A068BB"/>
    <w:rsid w:val="00A06D31"/>
    <w:rsid w:val="00A07284"/>
    <w:rsid w:val="00A0769B"/>
    <w:rsid w:val="00A10059"/>
    <w:rsid w:val="00A10407"/>
    <w:rsid w:val="00A10CF0"/>
    <w:rsid w:val="00A10F50"/>
    <w:rsid w:val="00A12A92"/>
    <w:rsid w:val="00A16C6D"/>
    <w:rsid w:val="00A17ACD"/>
    <w:rsid w:val="00A26C61"/>
    <w:rsid w:val="00A27923"/>
    <w:rsid w:val="00A32990"/>
    <w:rsid w:val="00A3366F"/>
    <w:rsid w:val="00A34629"/>
    <w:rsid w:val="00A34D2D"/>
    <w:rsid w:val="00A3566C"/>
    <w:rsid w:val="00A36895"/>
    <w:rsid w:val="00A4119A"/>
    <w:rsid w:val="00A43667"/>
    <w:rsid w:val="00A464A8"/>
    <w:rsid w:val="00A4782D"/>
    <w:rsid w:val="00A5062F"/>
    <w:rsid w:val="00A514BF"/>
    <w:rsid w:val="00A52E1F"/>
    <w:rsid w:val="00A5340C"/>
    <w:rsid w:val="00A55156"/>
    <w:rsid w:val="00A5612C"/>
    <w:rsid w:val="00A575FC"/>
    <w:rsid w:val="00A57DDF"/>
    <w:rsid w:val="00A60A7A"/>
    <w:rsid w:val="00A60C37"/>
    <w:rsid w:val="00A61D0B"/>
    <w:rsid w:val="00A644C2"/>
    <w:rsid w:val="00A65ADC"/>
    <w:rsid w:val="00A6648F"/>
    <w:rsid w:val="00A7057F"/>
    <w:rsid w:val="00A731D4"/>
    <w:rsid w:val="00A74DA3"/>
    <w:rsid w:val="00A758F9"/>
    <w:rsid w:val="00A7684A"/>
    <w:rsid w:val="00A777C7"/>
    <w:rsid w:val="00A77AC7"/>
    <w:rsid w:val="00A77E4D"/>
    <w:rsid w:val="00A812E6"/>
    <w:rsid w:val="00A829B6"/>
    <w:rsid w:val="00A8601D"/>
    <w:rsid w:val="00A86EEF"/>
    <w:rsid w:val="00A87EAA"/>
    <w:rsid w:val="00A90147"/>
    <w:rsid w:val="00A9016B"/>
    <w:rsid w:val="00A91324"/>
    <w:rsid w:val="00A9247B"/>
    <w:rsid w:val="00A93F0F"/>
    <w:rsid w:val="00A95651"/>
    <w:rsid w:val="00A95685"/>
    <w:rsid w:val="00A964B3"/>
    <w:rsid w:val="00AA1341"/>
    <w:rsid w:val="00AA162F"/>
    <w:rsid w:val="00AA193C"/>
    <w:rsid w:val="00AA268E"/>
    <w:rsid w:val="00AB1113"/>
    <w:rsid w:val="00AB21BF"/>
    <w:rsid w:val="00AB2451"/>
    <w:rsid w:val="00AB5ABC"/>
    <w:rsid w:val="00AB5C9C"/>
    <w:rsid w:val="00AB6241"/>
    <w:rsid w:val="00AB69DA"/>
    <w:rsid w:val="00AC1577"/>
    <w:rsid w:val="00AC352F"/>
    <w:rsid w:val="00AC382C"/>
    <w:rsid w:val="00AC531F"/>
    <w:rsid w:val="00AC7A92"/>
    <w:rsid w:val="00AC7FF0"/>
    <w:rsid w:val="00AD796A"/>
    <w:rsid w:val="00AE09BF"/>
    <w:rsid w:val="00AE1346"/>
    <w:rsid w:val="00AE188E"/>
    <w:rsid w:val="00AE1BED"/>
    <w:rsid w:val="00AE3C78"/>
    <w:rsid w:val="00AE526B"/>
    <w:rsid w:val="00AE6D76"/>
    <w:rsid w:val="00AE79BC"/>
    <w:rsid w:val="00AE7ABD"/>
    <w:rsid w:val="00AF1034"/>
    <w:rsid w:val="00AF31A8"/>
    <w:rsid w:val="00AF3CF8"/>
    <w:rsid w:val="00AF521F"/>
    <w:rsid w:val="00AF763B"/>
    <w:rsid w:val="00B0220F"/>
    <w:rsid w:val="00B10A31"/>
    <w:rsid w:val="00B110F1"/>
    <w:rsid w:val="00B1367C"/>
    <w:rsid w:val="00B17BC7"/>
    <w:rsid w:val="00B2203A"/>
    <w:rsid w:val="00B245CE"/>
    <w:rsid w:val="00B25225"/>
    <w:rsid w:val="00B30BA8"/>
    <w:rsid w:val="00B30E64"/>
    <w:rsid w:val="00B32453"/>
    <w:rsid w:val="00B35D3B"/>
    <w:rsid w:val="00B364D3"/>
    <w:rsid w:val="00B36572"/>
    <w:rsid w:val="00B365CD"/>
    <w:rsid w:val="00B36AE6"/>
    <w:rsid w:val="00B40F7F"/>
    <w:rsid w:val="00B425F0"/>
    <w:rsid w:val="00B4650B"/>
    <w:rsid w:val="00B46917"/>
    <w:rsid w:val="00B46D4A"/>
    <w:rsid w:val="00B47E05"/>
    <w:rsid w:val="00B505E2"/>
    <w:rsid w:val="00B50CBD"/>
    <w:rsid w:val="00B51463"/>
    <w:rsid w:val="00B520F5"/>
    <w:rsid w:val="00B55097"/>
    <w:rsid w:val="00B556C5"/>
    <w:rsid w:val="00B557E3"/>
    <w:rsid w:val="00B620E0"/>
    <w:rsid w:val="00B623A1"/>
    <w:rsid w:val="00B624A6"/>
    <w:rsid w:val="00B646BB"/>
    <w:rsid w:val="00B65B57"/>
    <w:rsid w:val="00B65EC9"/>
    <w:rsid w:val="00B66A84"/>
    <w:rsid w:val="00B718CF"/>
    <w:rsid w:val="00B7261B"/>
    <w:rsid w:val="00B726D1"/>
    <w:rsid w:val="00B72EC5"/>
    <w:rsid w:val="00B7328E"/>
    <w:rsid w:val="00B732F4"/>
    <w:rsid w:val="00B744F1"/>
    <w:rsid w:val="00B754F2"/>
    <w:rsid w:val="00B776FA"/>
    <w:rsid w:val="00B811FD"/>
    <w:rsid w:val="00B81726"/>
    <w:rsid w:val="00B86974"/>
    <w:rsid w:val="00B86F50"/>
    <w:rsid w:val="00B86FBB"/>
    <w:rsid w:val="00B92D10"/>
    <w:rsid w:val="00B93B4B"/>
    <w:rsid w:val="00B94C8E"/>
    <w:rsid w:val="00B95220"/>
    <w:rsid w:val="00B960FB"/>
    <w:rsid w:val="00B9708A"/>
    <w:rsid w:val="00B9752E"/>
    <w:rsid w:val="00BA00E6"/>
    <w:rsid w:val="00BA26F2"/>
    <w:rsid w:val="00BA2C73"/>
    <w:rsid w:val="00BA3941"/>
    <w:rsid w:val="00BA3EC0"/>
    <w:rsid w:val="00BA481B"/>
    <w:rsid w:val="00BA5816"/>
    <w:rsid w:val="00BA6476"/>
    <w:rsid w:val="00BA753F"/>
    <w:rsid w:val="00BB0AAC"/>
    <w:rsid w:val="00BB221E"/>
    <w:rsid w:val="00BB27AB"/>
    <w:rsid w:val="00BB3CFB"/>
    <w:rsid w:val="00BC1E0A"/>
    <w:rsid w:val="00BC251A"/>
    <w:rsid w:val="00BC5E99"/>
    <w:rsid w:val="00BC77AF"/>
    <w:rsid w:val="00BD0966"/>
    <w:rsid w:val="00BD1723"/>
    <w:rsid w:val="00BD66DF"/>
    <w:rsid w:val="00BD6EE4"/>
    <w:rsid w:val="00BD7742"/>
    <w:rsid w:val="00BE0770"/>
    <w:rsid w:val="00BE10A2"/>
    <w:rsid w:val="00BE199F"/>
    <w:rsid w:val="00BE22FC"/>
    <w:rsid w:val="00BE2E9A"/>
    <w:rsid w:val="00BE4A38"/>
    <w:rsid w:val="00BE73FB"/>
    <w:rsid w:val="00BF7868"/>
    <w:rsid w:val="00BF7C66"/>
    <w:rsid w:val="00C0204A"/>
    <w:rsid w:val="00C03DD6"/>
    <w:rsid w:val="00C0459C"/>
    <w:rsid w:val="00C05486"/>
    <w:rsid w:val="00C06D95"/>
    <w:rsid w:val="00C07C56"/>
    <w:rsid w:val="00C10C8B"/>
    <w:rsid w:val="00C11973"/>
    <w:rsid w:val="00C11A99"/>
    <w:rsid w:val="00C12796"/>
    <w:rsid w:val="00C12BEC"/>
    <w:rsid w:val="00C13DD3"/>
    <w:rsid w:val="00C14A45"/>
    <w:rsid w:val="00C16CDB"/>
    <w:rsid w:val="00C21AAD"/>
    <w:rsid w:val="00C25026"/>
    <w:rsid w:val="00C27ACD"/>
    <w:rsid w:val="00C31DC7"/>
    <w:rsid w:val="00C31EC8"/>
    <w:rsid w:val="00C32A3B"/>
    <w:rsid w:val="00C332DB"/>
    <w:rsid w:val="00C354A6"/>
    <w:rsid w:val="00C3559D"/>
    <w:rsid w:val="00C35C21"/>
    <w:rsid w:val="00C36FF9"/>
    <w:rsid w:val="00C40CD1"/>
    <w:rsid w:val="00C40D9F"/>
    <w:rsid w:val="00C42674"/>
    <w:rsid w:val="00C43F2C"/>
    <w:rsid w:val="00C4524A"/>
    <w:rsid w:val="00C45310"/>
    <w:rsid w:val="00C4641C"/>
    <w:rsid w:val="00C46D63"/>
    <w:rsid w:val="00C47245"/>
    <w:rsid w:val="00C50310"/>
    <w:rsid w:val="00C518A9"/>
    <w:rsid w:val="00C52530"/>
    <w:rsid w:val="00C53AF2"/>
    <w:rsid w:val="00C53D6C"/>
    <w:rsid w:val="00C57592"/>
    <w:rsid w:val="00C57BD8"/>
    <w:rsid w:val="00C61B1B"/>
    <w:rsid w:val="00C64E83"/>
    <w:rsid w:val="00C67385"/>
    <w:rsid w:val="00C7051D"/>
    <w:rsid w:val="00C723ED"/>
    <w:rsid w:val="00C73BA7"/>
    <w:rsid w:val="00C73FF8"/>
    <w:rsid w:val="00C75E49"/>
    <w:rsid w:val="00C762CC"/>
    <w:rsid w:val="00C77DD0"/>
    <w:rsid w:val="00C81A9D"/>
    <w:rsid w:val="00C82CBC"/>
    <w:rsid w:val="00C83B52"/>
    <w:rsid w:val="00C83F78"/>
    <w:rsid w:val="00C86133"/>
    <w:rsid w:val="00C90921"/>
    <w:rsid w:val="00C909A1"/>
    <w:rsid w:val="00C91CE4"/>
    <w:rsid w:val="00C940FA"/>
    <w:rsid w:val="00CA1037"/>
    <w:rsid w:val="00CA326B"/>
    <w:rsid w:val="00CA3CE4"/>
    <w:rsid w:val="00CA4E80"/>
    <w:rsid w:val="00CA5CE6"/>
    <w:rsid w:val="00CA68D8"/>
    <w:rsid w:val="00CA6FA9"/>
    <w:rsid w:val="00CB0599"/>
    <w:rsid w:val="00CB0872"/>
    <w:rsid w:val="00CB0949"/>
    <w:rsid w:val="00CB3004"/>
    <w:rsid w:val="00CB48DE"/>
    <w:rsid w:val="00CB4FCD"/>
    <w:rsid w:val="00CC011C"/>
    <w:rsid w:val="00CC039F"/>
    <w:rsid w:val="00CC041C"/>
    <w:rsid w:val="00CC134B"/>
    <w:rsid w:val="00CC3196"/>
    <w:rsid w:val="00CC3981"/>
    <w:rsid w:val="00CC5F27"/>
    <w:rsid w:val="00CD4AA2"/>
    <w:rsid w:val="00CD4D16"/>
    <w:rsid w:val="00CE049E"/>
    <w:rsid w:val="00CE0FF4"/>
    <w:rsid w:val="00CE4EBB"/>
    <w:rsid w:val="00CE6F12"/>
    <w:rsid w:val="00CE777D"/>
    <w:rsid w:val="00CE79B1"/>
    <w:rsid w:val="00CE79ED"/>
    <w:rsid w:val="00CF42BF"/>
    <w:rsid w:val="00CF4437"/>
    <w:rsid w:val="00CF551D"/>
    <w:rsid w:val="00CF6E74"/>
    <w:rsid w:val="00CF7ADD"/>
    <w:rsid w:val="00D00601"/>
    <w:rsid w:val="00D027CD"/>
    <w:rsid w:val="00D02F8B"/>
    <w:rsid w:val="00D07CD6"/>
    <w:rsid w:val="00D10684"/>
    <w:rsid w:val="00D11CF9"/>
    <w:rsid w:val="00D1216E"/>
    <w:rsid w:val="00D131D0"/>
    <w:rsid w:val="00D16077"/>
    <w:rsid w:val="00D179B6"/>
    <w:rsid w:val="00D23EBC"/>
    <w:rsid w:val="00D2467E"/>
    <w:rsid w:val="00D25BCF"/>
    <w:rsid w:val="00D26C2C"/>
    <w:rsid w:val="00D30017"/>
    <w:rsid w:val="00D30A83"/>
    <w:rsid w:val="00D3237E"/>
    <w:rsid w:val="00D3289D"/>
    <w:rsid w:val="00D35CB7"/>
    <w:rsid w:val="00D41CEC"/>
    <w:rsid w:val="00D431CC"/>
    <w:rsid w:val="00D47261"/>
    <w:rsid w:val="00D479BA"/>
    <w:rsid w:val="00D504F9"/>
    <w:rsid w:val="00D50AFB"/>
    <w:rsid w:val="00D521BD"/>
    <w:rsid w:val="00D54657"/>
    <w:rsid w:val="00D546F8"/>
    <w:rsid w:val="00D54A2E"/>
    <w:rsid w:val="00D57C22"/>
    <w:rsid w:val="00D60294"/>
    <w:rsid w:val="00D607F9"/>
    <w:rsid w:val="00D620EC"/>
    <w:rsid w:val="00D6391F"/>
    <w:rsid w:val="00D64330"/>
    <w:rsid w:val="00D655FB"/>
    <w:rsid w:val="00D671C7"/>
    <w:rsid w:val="00D70633"/>
    <w:rsid w:val="00D74349"/>
    <w:rsid w:val="00D74F4B"/>
    <w:rsid w:val="00D772E7"/>
    <w:rsid w:val="00D80028"/>
    <w:rsid w:val="00D83CFB"/>
    <w:rsid w:val="00D850AA"/>
    <w:rsid w:val="00D85E57"/>
    <w:rsid w:val="00D904AC"/>
    <w:rsid w:val="00D9175E"/>
    <w:rsid w:val="00D92083"/>
    <w:rsid w:val="00D9278D"/>
    <w:rsid w:val="00D936D2"/>
    <w:rsid w:val="00D95BE6"/>
    <w:rsid w:val="00D9663F"/>
    <w:rsid w:val="00D96721"/>
    <w:rsid w:val="00D97907"/>
    <w:rsid w:val="00DA178D"/>
    <w:rsid w:val="00DA3482"/>
    <w:rsid w:val="00DA6A1A"/>
    <w:rsid w:val="00DB0CDD"/>
    <w:rsid w:val="00DB18FE"/>
    <w:rsid w:val="00DB3087"/>
    <w:rsid w:val="00DB4569"/>
    <w:rsid w:val="00DB73D9"/>
    <w:rsid w:val="00DB7953"/>
    <w:rsid w:val="00DC168D"/>
    <w:rsid w:val="00DC323E"/>
    <w:rsid w:val="00DC336C"/>
    <w:rsid w:val="00DC3C10"/>
    <w:rsid w:val="00DC43F8"/>
    <w:rsid w:val="00DC4405"/>
    <w:rsid w:val="00DC4FDC"/>
    <w:rsid w:val="00DC5378"/>
    <w:rsid w:val="00DC563E"/>
    <w:rsid w:val="00DC6D7F"/>
    <w:rsid w:val="00DD22A9"/>
    <w:rsid w:val="00DD41FD"/>
    <w:rsid w:val="00DD4C89"/>
    <w:rsid w:val="00DD7626"/>
    <w:rsid w:val="00DE081E"/>
    <w:rsid w:val="00DE50E6"/>
    <w:rsid w:val="00DF092F"/>
    <w:rsid w:val="00DF4A3A"/>
    <w:rsid w:val="00DF5A3F"/>
    <w:rsid w:val="00E0060C"/>
    <w:rsid w:val="00E00B40"/>
    <w:rsid w:val="00E04089"/>
    <w:rsid w:val="00E041EC"/>
    <w:rsid w:val="00E05127"/>
    <w:rsid w:val="00E06317"/>
    <w:rsid w:val="00E068BC"/>
    <w:rsid w:val="00E07545"/>
    <w:rsid w:val="00E13946"/>
    <w:rsid w:val="00E1409E"/>
    <w:rsid w:val="00E1475B"/>
    <w:rsid w:val="00E14DAC"/>
    <w:rsid w:val="00E1551D"/>
    <w:rsid w:val="00E16E75"/>
    <w:rsid w:val="00E17310"/>
    <w:rsid w:val="00E22EBB"/>
    <w:rsid w:val="00E230D3"/>
    <w:rsid w:val="00E23827"/>
    <w:rsid w:val="00E241B4"/>
    <w:rsid w:val="00E2542A"/>
    <w:rsid w:val="00E25B86"/>
    <w:rsid w:val="00E25E50"/>
    <w:rsid w:val="00E270A8"/>
    <w:rsid w:val="00E303C0"/>
    <w:rsid w:val="00E3051B"/>
    <w:rsid w:val="00E313FD"/>
    <w:rsid w:val="00E36579"/>
    <w:rsid w:val="00E4189A"/>
    <w:rsid w:val="00E46533"/>
    <w:rsid w:val="00E478F0"/>
    <w:rsid w:val="00E500AD"/>
    <w:rsid w:val="00E51E61"/>
    <w:rsid w:val="00E52477"/>
    <w:rsid w:val="00E53C9B"/>
    <w:rsid w:val="00E54526"/>
    <w:rsid w:val="00E5695F"/>
    <w:rsid w:val="00E56ABF"/>
    <w:rsid w:val="00E62E9F"/>
    <w:rsid w:val="00E644A6"/>
    <w:rsid w:val="00E7012E"/>
    <w:rsid w:val="00E71C57"/>
    <w:rsid w:val="00E726F8"/>
    <w:rsid w:val="00E72C64"/>
    <w:rsid w:val="00E73FAE"/>
    <w:rsid w:val="00E75174"/>
    <w:rsid w:val="00E75963"/>
    <w:rsid w:val="00E77C71"/>
    <w:rsid w:val="00E80118"/>
    <w:rsid w:val="00E826DD"/>
    <w:rsid w:val="00E849D7"/>
    <w:rsid w:val="00E85686"/>
    <w:rsid w:val="00E8659D"/>
    <w:rsid w:val="00E86ED3"/>
    <w:rsid w:val="00E90C25"/>
    <w:rsid w:val="00E90D16"/>
    <w:rsid w:val="00E910E8"/>
    <w:rsid w:val="00E91E98"/>
    <w:rsid w:val="00E9336F"/>
    <w:rsid w:val="00E945AE"/>
    <w:rsid w:val="00E96539"/>
    <w:rsid w:val="00EA0015"/>
    <w:rsid w:val="00EA0A86"/>
    <w:rsid w:val="00EA3EC1"/>
    <w:rsid w:val="00EA7A7A"/>
    <w:rsid w:val="00EA7C12"/>
    <w:rsid w:val="00EB2715"/>
    <w:rsid w:val="00EB3910"/>
    <w:rsid w:val="00EB5FAD"/>
    <w:rsid w:val="00EB654F"/>
    <w:rsid w:val="00EB6931"/>
    <w:rsid w:val="00EC173F"/>
    <w:rsid w:val="00EC35E3"/>
    <w:rsid w:val="00EC6F00"/>
    <w:rsid w:val="00ED0DD9"/>
    <w:rsid w:val="00ED159E"/>
    <w:rsid w:val="00ED4927"/>
    <w:rsid w:val="00ED7ADF"/>
    <w:rsid w:val="00EE2368"/>
    <w:rsid w:val="00EE3286"/>
    <w:rsid w:val="00EE43C6"/>
    <w:rsid w:val="00EE4CE1"/>
    <w:rsid w:val="00EE52A1"/>
    <w:rsid w:val="00EE52D7"/>
    <w:rsid w:val="00EE6795"/>
    <w:rsid w:val="00EE6F2F"/>
    <w:rsid w:val="00EE6FC5"/>
    <w:rsid w:val="00EE78A3"/>
    <w:rsid w:val="00EF1033"/>
    <w:rsid w:val="00EF13A3"/>
    <w:rsid w:val="00EF19C0"/>
    <w:rsid w:val="00EF24E9"/>
    <w:rsid w:val="00EF5BED"/>
    <w:rsid w:val="00EF5CBD"/>
    <w:rsid w:val="00EF73A6"/>
    <w:rsid w:val="00F004FB"/>
    <w:rsid w:val="00F008D7"/>
    <w:rsid w:val="00F02B7C"/>
    <w:rsid w:val="00F04CE1"/>
    <w:rsid w:val="00F05B1C"/>
    <w:rsid w:val="00F06B19"/>
    <w:rsid w:val="00F11874"/>
    <w:rsid w:val="00F11DB4"/>
    <w:rsid w:val="00F12748"/>
    <w:rsid w:val="00F144C5"/>
    <w:rsid w:val="00F161CC"/>
    <w:rsid w:val="00F208D3"/>
    <w:rsid w:val="00F21ABF"/>
    <w:rsid w:val="00F22288"/>
    <w:rsid w:val="00F23B00"/>
    <w:rsid w:val="00F2405D"/>
    <w:rsid w:val="00F246DD"/>
    <w:rsid w:val="00F24805"/>
    <w:rsid w:val="00F24923"/>
    <w:rsid w:val="00F24A16"/>
    <w:rsid w:val="00F27F5F"/>
    <w:rsid w:val="00F30010"/>
    <w:rsid w:val="00F31838"/>
    <w:rsid w:val="00F322C5"/>
    <w:rsid w:val="00F337E7"/>
    <w:rsid w:val="00F35340"/>
    <w:rsid w:val="00F35654"/>
    <w:rsid w:val="00F35765"/>
    <w:rsid w:val="00F368A5"/>
    <w:rsid w:val="00F36967"/>
    <w:rsid w:val="00F37D1B"/>
    <w:rsid w:val="00F410FA"/>
    <w:rsid w:val="00F43DB6"/>
    <w:rsid w:val="00F46349"/>
    <w:rsid w:val="00F5147B"/>
    <w:rsid w:val="00F51E8C"/>
    <w:rsid w:val="00F522FB"/>
    <w:rsid w:val="00F539A5"/>
    <w:rsid w:val="00F549DB"/>
    <w:rsid w:val="00F559E6"/>
    <w:rsid w:val="00F563A7"/>
    <w:rsid w:val="00F563E5"/>
    <w:rsid w:val="00F57129"/>
    <w:rsid w:val="00F579E9"/>
    <w:rsid w:val="00F57AAE"/>
    <w:rsid w:val="00F61CB1"/>
    <w:rsid w:val="00F6202C"/>
    <w:rsid w:val="00F62DB3"/>
    <w:rsid w:val="00F63A6F"/>
    <w:rsid w:val="00F64080"/>
    <w:rsid w:val="00F654E4"/>
    <w:rsid w:val="00F65B4E"/>
    <w:rsid w:val="00F6764F"/>
    <w:rsid w:val="00F67A6B"/>
    <w:rsid w:val="00F71ABD"/>
    <w:rsid w:val="00F73297"/>
    <w:rsid w:val="00F74B1C"/>
    <w:rsid w:val="00F74DFB"/>
    <w:rsid w:val="00F76478"/>
    <w:rsid w:val="00F77258"/>
    <w:rsid w:val="00F8175D"/>
    <w:rsid w:val="00F81C87"/>
    <w:rsid w:val="00F83E52"/>
    <w:rsid w:val="00F84467"/>
    <w:rsid w:val="00F8680A"/>
    <w:rsid w:val="00F90ED2"/>
    <w:rsid w:val="00F914D2"/>
    <w:rsid w:val="00F9270B"/>
    <w:rsid w:val="00F9321A"/>
    <w:rsid w:val="00F93CDA"/>
    <w:rsid w:val="00F9605B"/>
    <w:rsid w:val="00FA1049"/>
    <w:rsid w:val="00FA2E3C"/>
    <w:rsid w:val="00FA32ED"/>
    <w:rsid w:val="00FA457A"/>
    <w:rsid w:val="00FA59E8"/>
    <w:rsid w:val="00FA69F3"/>
    <w:rsid w:val="00FA7733"/>
    <w:rsid w:val="00FA787E"/>
    <w:rsid w:val="00FB02D2"/>
    <w:rsid w:val="00FB097A"/>
    <w:rsid w:val="00FB10DC"/>
    <w:rsid w:val="00FB1DAF"/>
    <w:rsid w:val="00FB5CE2"/>
    <w:rsid w:val="00FC1919"/>
    <w:rsid w:val="00FC21AE"/>
    <w:rsid w:val="00FC2AFC"/>
    <w:rsid w:val="00FC2FDC"/>
    <w:rsid w:val="00FC619F"/>
    <w:rsid w:val="00FC7EAD"/>
    <w:rsid w:val="00FD3F32"/>
    <w:rsid w:val="00FD5646"/>
    <w:rsid w:val="00FD644C"/>
    <w:rsid w:val="00FD7031"/>
    <w:rsid w:val="00FE0408"/>
    <w:rsid w:val="00FE189C"/>
    <w:rsid w:val="00FE19AA"/>
    <w:rsid w:val="00FE2287"/>
    <w:rsid w:val="00FE4ABD"/>
    <w:rsid w:val="00FE5655"/>
    <w:rsid w:val="00FE6F4F"/>
    <w:rsid w:val="00FE7B79"/>
    <w:rsid w:val="00FF12A2"/>
    <w:rsid w:val="00FF13CD"/>
    <w:rsid w:val="00FF17FE"/>
    <w:rsid w:val="00FF22EC"/>
    <w:rsid w:val="00FF2985"/>
    <w:rsid w:val="00FF4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3F16AA2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5386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7C6981"/>
    <w:pPr>
      <w:keepNext/>
      <w:spacing w:line="360" w:lineRule="atLeast"/>
      <w:jc w:val="center"/>
      <w:outlineLvl w:val="0"/>
    </w:pPr>
    <w:rPr>
      <w:rFonts w:eastAsia="細明體"/>
      <w:snapToGrid w:val="0"/>
      <w:kern w:val="0"/>
      <w:sz w:val="48"/>
      <w:szCs w:val="20"/>
      <w:lang w:eastAsia="en-US"/>
    </w:rPr>
  </w:style>
  <w:style w:type="paragraph" w:styleId="2">
    <w:name w:val="heading 2"/>
    <w:basedOn w:val="a"/>
    <w:next w:val="a"/>
    <w:qFormat/>
    <w:rsid w:val="007C6981"/>
    <w:pPr>
      <w:keepNext/>
      <w:spacing w:line="360" w:lineRule="atLeast"/>
      <w:jc w:val="center"/>
      <w:outlineLvl w:val="1"/>
    </w:pPr>
    <w:rPr>
      <w:rFonts w:eastAsia="細明體"/>
      <w:snapToGrid w:val="0"/>
      <w:kern w:val="0"/>
      <w:sz w:val="36"/>
      <w:szCs w:val="20"/>
      <w:lang w:eastAsia="en-US"/>
    </w:rPr>
  </w:style>
  <w:style w:type="paragraph" w:styleId="3">
    <w:name w:val="heading 3"/>
    <w:basedOn w:val="a"/>
    <w:next w:val="a"/>
    <w:qFormat/>
    <w:rsid w:val="007C6981"/>
    <w:pPr>
      <w:keepNext/>
      <w:spacing w:line="360" w:lineRule="atLeast"/>
      <w:jc w:val="center"/>
      <w:outlineLvl w:val="2"/>
    </w:pPr>
    <w:rPr>
      <w:rFonts w:eastAsia="細明體"/>
      <w:b/>
      <w:snapToGrid w:val="0"/>
      <w:kern w:val="0"/>
      <w:sz w:val="40"/>
      <w:szCs w:val="20"/>
      <w:lang w:eastAsia="en-US"/>
    </w:rPr>
  </w:style>
  <w:style w:type="paragraph" w:styleId="4">
    <w:name w:val="heading 4"/>
    <w:basedOn w:val="a"/>
    <w:next w:val="a"/>
    <w:qFormat/>
    <w:rsid w:val="003C41AB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right="-83"/>
      <w:jc w:val="center"/>
      <w:textAlignment w:val="bottom"/>
      <w:outlineLvl w:val="3"/>
    </w:pPr>
    <w:rPr>
      <w:rFonts w:ascii="標楷體" w:eastAsia="標楷體"/>
      <w:b/>
      <w:kern w:val="0"/>
      <w:sz w:val="28"/>
      <w:szCs w:val="20"/>
    </w:rPr>
  </w:style>
  <w:style w:type="paragraph" w:styleId="5">
    <w:name w:val="heading 5"/>
    <w:basedOn w:val="a"/>
    <w:next w:val="a"/>
    <w:qFormat/>
    <w:rsid w:val="00E313FD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right="-83"/>
      <w:textAlignment w:val="bottom"/>
      <w:outlineLvl w:val="4"/>
    </w:pPr>
    <w:rPr>
      <w:rFonts w:eastAsia="標楷體"/>
      <w:b/>
      <w:kern w:val="0"/>
      <w:szCs w:val="20"/>
    </w:rPr>
  </w:style>
  <w:style w:type="paragraph" w:styleId="7">
    <w:name w:val="heading 7"/>
    <w:basedOn w:val="a"/>
    <w:next w:val="a"/>
    <w:qFormat/>
    <w:rsid w:val="003C41AB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leftChars="49" w:left="118"/>
      <w:textAlignment w:val="bottom"/>
      <w:outlineLvl w:val="6"/>
    </w:pPr>
    <w:rPr>
      <w:rFonts w:eastAsia="標楷體"/>
      <w:b/>
      <w:bCs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rsid w:val="002F6C3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paragraph" w:styleId="a3">
    <w:name w:val="footer"/>
    <w:basedOn w:val="a"/>
    <w:rsid w:val="006455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6455CD"/>
  </w:style>
  <w:style w:type="paragraph" w:styleId="a5">
    <w:name w:val="header"/>
    <w:basedOn w:val="a"/>
    <w:rsid w:val="006455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a6">
    <w:name w:val="Table Grid"/>
    <w:basedOn w:val="a1"/>
    <w:rsid w:val="00B3245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qFormat/>
    <w:rsid w:val="002A7154"/>
    <w:pPr>
      <w:spacing w:before="120" w:after="120"/>
    </w:pPr>
    <w:rPr>
      <w:rFonts w:eastAsia="標楷體" w:cs="Calibri"/>
      <w:b/>
      <w:bCs/>
      <w:sz w:val="28"/>
      <w:szCs w:val="20"/>
    </w:rPr>
  </w:style>
  <w:style w:type="character" w:styleId="a7">
    <w:name w:val="Hyperlink"/>
    <w:basedOn w:val="a0"/>
    <w:uiPriority w:val="99"/>
    <w:rsid w:val="00A77E4D"/>
    <w:rPr>
      <w:color w:val="0000FF"/>
      <w:u w:val="single"/>
    </w:rPr>
  </w:style>
  <w:style w:type="paragraph" w:styleId="20">
    <w:name w:val="toc 2"/>
    <w:basedOn w:val="a"/>
    <w:next w:val="a"/>
    <w:autoRedefine/>
    <w:semiHidden/>
    <w:rsid w:val="00510A02"/>
    <w:pPr>
      <w:ind w:left="240"/>
    </w:pPr>
    <w:rPr>
      <w:rFonts w:ascii="Calibri" w:hAnsi="Calibri" w:cs="Calibri"/>
      <w:smallCaps/>
      <w:sz w:val="20"/>
      <w:szCs w:val="20"/>
    </w:rPr>
  </w:style>
  <w:style w:type="paragraph" w:styleId="30">
    <w:name w:val="toc 3"/>
    <w:basedOn w:val="a"/>
    <w:next w:val="a"/>
    <w:autoRedefine/>
    <w:semiHidden/>
    <w:rsid w:val="00C332DB"/>
    <w:pPr>
      <w:ind w:left="480"/>
    </w:pPr>
    <w:rPr>
      <w:rFonts w:ascii="Calibri" w:hAnsi="Calibri" w:cs="Calibri"/>
      <w:i/>
      <w:iCs/>
      <w:sz w:val="20"/>
      <w:szCs w:val="20"/>
    </w:rPr>
  </w:style>
  <w:style w:type="paragraph" w:styleId="a8">
    <w:name w:val="endnote text"/>
    <w:basedOn w:val="a"/>
    <w:semiHidden/>
    <w:rsid w:val="003C41AB"/>
    <w:pPr>
      <w:adjustRightInd w:val="0"/>
      <w:textAlignment w:val="baseline"/>
    </w:pPr>
    <w:rPr>
      <w:rFonts w:ascii="細明體" w:eastAsia="細明體"/>
      <w:kern w:val="0"/>
      <w:szCs w:val="20"/>
    </w:rPr>
  </w:style>
  <w:style w:type="paragraph" w:styleId="40">
    <w:name w:val="toc 4"/>
    <w:basedOn w:val="a"/>
    <w:next w:val="a"/>
    <w:autoRedefine/>
    <w:rsid w:val="00A10059"/>
    <w:pPr>
      <w:ind w:left="720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rsid w:val="00A10059"/>
    <w:pPr>
      <w:ind w:left="960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rsid w:val="00A10059"/>
    <w:pPr>
      <w:ind w:left="1200"/>
    </w:pPr>
    <w:rPr>
      <w:rFonts w:ascii="Calibri" w:hAnsi="Calibri" w:cs="Calibri"/>
      <w:sz w:val="18"/>
      <w:szCs w:val="18"/>
    </w:rPr>
  </w:style>
  <w:style w:type="paragraph" w:styleId="70">
    <w:name w:val="toc 7"/>
    <w:basedOn w:val="a"/>
    <w:next w:val="a"/>
    <w:autoRedefine/>
    <w:rsid w:val="00A10059"/>
    <w:pPr>
      <w:ind w:left="1440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rsid w:val="00A10059"/>
    <w:pPr>
      <w:ind w:left="1680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rsid w:val="00A10059"/>
    <w:pPr>
      <w:ind w:left="1920"/>
    </w:pPr>
    <w:rPr>
      <w:rFonts w:ascii="Calibri" w:hAnsi="Calibri" w:cs="Calibri"/>
      <w:sz w:val="18"/>
      <w:szCs w:val="18"/>
    </w:rPr>
  </w:style>
  <w:style w:type="paragraph" w:styleId="a9">
    <w:name w:val="TOC Heading"/>
    <w:basedOn w:val="1"/>
    <w:next w:val="a"/>
    <w:uiPriority w:val="39"/>
    <w:unhideWhenUsed/>
    <w:qFormat/>
    <w:rsid w:val="002A7154"/>
    <w:pPr>
      <w:keepLines/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snapToGrid/>
      <w:color w:val="2E74B5" w:themeColor="accent1" w:themeShade="BF"/>
      <w:sz w:val="32"/>
      <w:szCs w:val="32"/>
      <w:lang w:eastAsia="zh-TW"/>
    </w:rPr>
  </w:style>
  <w:style w:type="character" w:customStyle="1" w:styleId="HTML0">
    <w:name w:val="HTML 預設格式 字元"/>
    <w:basedOn w:val="a0"/>
    <w:link w:val="HTML"/>
    <w:rsid w:val="00465386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265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0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4AEE77-EEC3-4DE7-A46A-912B61CAB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405</Words>
  <Characters>2313</Characters>
  <Application>Microsoft Office Word</Application>
  <DocSecurity>0</DocSecurity>
  <Lines>19</Lines>
  <Paragraphs>5</Paragraphs>
  <ScaleCrop>false</ScaleCrop>
  <Company/>
  <LinksUpToDate>false</LinksUpToDate>
  <CharactersWithSpaces>2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8-09-09T13:22:00Z</dcterms:created>
  <dcterms:modified xsi:type="dcterms:W3CDTF">2018-09-09T13:34:00Z</dcterms:modified>
</cp:coreProperties>
</file>